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doc" ContentType="application/msword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0EBA" w:rsidRDefault="00130EBA" w:rsidP="00130EBA">
      <w:pPr>
        <w:pStyle w:val="HTML"/>
        <w:tabs>
          <w:tab w:val="clear" w:pos="7328"/>
          <w:tab w:val="left" w:pos="540"/>
          <w:tab w:val="left" w:pos="9300"/>
        </w:tabs>
        <w:rPr>
          <w:rFonts w:ascii="Times New Roman" w:hAnsi="Times New Roman"/>
          <w:sz w:val="24"/>
          <w:szCs w:val="24"/>
          <w:lang w:val="en-US"/>
        </w:rPr>
      </w:pPr>
    </w:p>
    <w:p w:rsidR="00733C0E" w:rsidRDefault="00733C0E" w:rsidP="00733C0E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E2428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733C0E" w:rsidRDefault="00733C0E" w:rsidP="00733C0E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33C0E" w:rsidRDefault="00733C0E" w:rsidP="00733C0E">
      <w:pPr>
        <w:tabs>
          <w:tab w:val="num" w:pos="0"/>
          <w:tab w:val="left" w:pos="9639"/>
        </w:tabs>
        <w:suppressAutoHyphens w:val="0"/>
        <w:spacing w:after="0" w:line="240" w:lineRule="auto"/>
        <w:ind w:left="567"/>
        <w:rPr>
          <w:rFonts w:ascii="Times New Roman" w:hAnsi="Times New Roman" w:cs="Times New Roman"/>
          <w:sz w:val="28"/>
          <w:szCs w:val="28"/>
        </w:rPr>
      </w:pPr>
    </w:p>
    <w:p w:rsidR="00733C0E" w:rsidRDefault="00733C0E" w:rsidP="00733C0E">
      <w:pPr>
        <w:tabs>
          <w:tab w:val="num" w:pos="0"/>
          <w:tab w:val="left" w:pos="9639"/>
        </w:tabs>
        <w:suppressAutoHyphens w:val="0"/>
        <w:spacing w:after="0" w:line="240" w:lineRule="auto"/>
        <w:ind w:left="567"/>
        <w:rPr>
          <w:rFonts w:ascii="Times New Roman" w:hAnsi="Times New Roman" w:cs="Times New Roman"/>
          <w:sz w:val="28"/>
          <w:szCs w:val="28"/>
        </w:rPr>
      </w:pPr>
    </w:p>
    <w:p w:rsidR="00733C0E" w:rsidRDefault="00733C0E" w:rsidP="00733C0E">
      <w:pPr>
        <w:suppressAutoHyphens w:val="0"/>
        <w:spacing w:after="0" w:line="480" w:lineRule="auto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Общие сведения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3</w:t>
      </w:r>
    </w:p>
    <w:p w:rsidR="00733C0E" w:rsidRPr="00BD3FBC" w:rsidRDefault="00733C0E" w:rsidP="00733C0E">
      <w:pPr>
        <w:suppressAutoHyphens w:val="0"/>
        <w:spacing w:after="0" w:line="480" w:lineRule="auto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Pr="00BD3FBC">
        <w:rPr>
          <w:rFonts w:ascii="Times New Roman" w:hAnsi="Times New Roman" w:cs="Times New Roman"/>
          <w:sz w:val="28"/>
          <w:szCs w:val="28"/>
        </w:rPr>
        <w:t>План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BD3FBC">
        <w:rPr>
          <w:rFonts w:ascii="Times New Roman" w:hAnsi="Times New Roman" w:cs="Times New Roman"/>
          <w:sz w:val="28"/>
          <w:szCs w:val="28"/>
        </w:rPr>
        <w:t xml:space="preserve">схемы образовательной организации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4</w:t>
      </w:r>
    </w:p>
    <w:p w:rsidR="00733C0E" w:rsidRDefault="00733C0E" w:rsidP="00733C0E">
      <w:pPr>
        <w:suppressAutoHyphens w:val="0"/>
        <w:spacing w:after="0" w:line="48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3.</w:t>
      </w:r>
      <w:r w:rsidRPr="00BD3FBC">
        <w:rPr>
          <w:rFonts w:ascii="Times New Roman" w:hAnsi="Times New Roman" w:cs="Times New Roman"/>
          <w:sz w:val="28"/>
          <w:szCs w:val="28"/>
        </w:rPr>
        <w:t>Информация об обеспечении безопасности перевозок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733C0E" w:rsidRPr="00BD3FBC" w:rsidRDefault="00733C0E" w:rsidP="00733C0E">
      <w:pPr>
        <w:suppressAutoHyphens w:val="0"/>
        <w:spacing w:after="0" w:line="48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BD3FBC">
        <w:rPr>
          <w:rFonts w:ascii="Times New Roman" w:hAnsi="Times New Roman" w:cs="Times New Roman"/>
          <w:sz w:val="28"/>
          <w:szCs w:val="28"/>
        </w:rPr>
        <w:t xml:space="preserve"> детей специальным тра</w:t>
      </w:r>
      <w:r>
        <w:rPr>
          <w:rFonts w:ascii="Times New Roman" w:hAnsi="Times New Roman" w:cs="Times New Roman"/>
          <w:sz w:val="28"/>
          <w:szCs w:val="28"/>
        </w:rPr>
        <w:t>нспортным средством (автобусом)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6</w:t>
      </w:r>
    </w:p>
    <w:p w:rsidR="00733C0E" w:rsidRDefault="00733C0E" w:rsidP="00733C0E">
      <w:pPr>
        <w:suppressAutoHyphens w:val="0"/>
        <w:spacing w:after="0" w:line="480" w:lineRule="auto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Pr="00BD3FBC">
        <w:rPr>
          <w:rFonts w:ascii="Times New Roman" w:hAnsi="Times New Roman" w:cs="Times New Roman"/>
          <w:sz w:val="28"/>
          <w:szCs w:val="28"/>
        </w:rPr>
        <w:t>. Схем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BD3FBC">
        <w:rPr>
          <w:rFonts w:ascii="Times New Roman" w:hAnsi="Times New Roman" w:cs="Times New Roman"/>
          <w:sz w:val="28"/>
          <w:szCs w:val="28"/>
        </w:rPr>
        <w:t xml:space="preserve"> движения автобус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85E01">
        <w:rPr>
          <w:rFonts w:ascii="Times New Roman" w:hAnsi="Times New Roman" w:cs="Times New Roman"/>
          <w:sz w:val="28"/>
          <w:szCs w:val="28"/>
        </w:rPr>
        <w:t>19</w:t>
      </w:r>
    </w:p>
    <w:p w:rsidR="00733C0E" w:rsidRPr="00306000" w:rsidRDefault="00733C0E" w:rsidP="00733C0E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Изменения в паспорт дорожной безопасности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3</w:t>
      </w:r>
      <w:r w:rsidR="00685E01">
        <w:rPr>
          <w:rFonts w:ascii="Times New Roman" w:hAnsi="Times New Roman" w:cs="Times New Roman"/>
          <w:sz w:val="28"/>
          <w:szCs w:val="28"/>
        </w:rPr>
        <w:t>8</w:t>
      </w:r>
    </w:p>
    <w:p w:rsidR="00D8007C" w:rsidRDefault="00733C0E" w:rsidP="00733C0E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  <w:r w:rsidR="00D8007C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I</w:t>
      </w:r>
      <w:r w:rsidR="00D8007C">
        <w:rPr>
          <w:rFonts w:ascii="Times New Roman" w:hAnsi="Times New Roman" w:cs="Times New Roman"/>
          <w:b/>
          <w:sz w:val="26"/>
          <w:szCs w:val="26"/>
        </w:rPr>
        <w:t>. ОБЩИЕ СВЕДЕНИЯ</w:t>
      </w:r>
    </w:p>
    <w:p w:rsidR="00D8007C" w:rsidRPr="00F63883" w:rsidRDefault="00D8007C" w:rsidP="003C5F18">
      <w:pPr>
        <w:spacing w:after="0" w:line="240" w:lineRule="auto"/>
        <w:ind w:right="567"/>
        <w:jc w:val="both"/>
        <w:rPr>
          <w:rFonts w:ascii="Times New Roman" w:hAnsi="Times New Roman" w:cs="Times New Roman"/>
          <w:sz w:val="28"/>
          <w:szCs w:val="28"/>
        </w:rPr>
      </w:pPr>
      <w:r w:rsidRPr="00F63883">
        <w:rPr>
          <w:rFonts w:ascii="Times New Roman" w:hAnsi="Times New Roman" w:cs="Times New Roman"/>
          <w:sz w:val="28"/>
          <w:szCs w:val="28"/>
        </w:rPr>
        <w:t>Муниципальное бюджетное общеобразовательное учреждение «</w:t>
      </w:r>
      <w:proofErr w:type="gramStart"/>
      <w:r w:rsidRPr="00F63883">
        <w:rPr>
          <w:rFonts w:ascii="Times New Roman" w:hAnsi="Times New Roman" w:cs="Times New Roman"/>
          <w:sz w:val="28"/>
          <w:szCs w:val="28"/>
        </w:rPr>
        <w:t>Средняя</w:t>
      </w:r>
      <w:proofErr w:type="gramEnd"/>
      <w:r w:rsidRPr="00F63883">
        <w:rPr>
          <w:rFonts w:ascii="Times New Roman" w:hAnsi="Times New Roman" w:cs="Times New Roman"/>
          <w:sz w:val="28"/>
          <w:szCs w:val="28"/>
        </w:rPr>
        <w:t xml:space="preserve"> общеобразовательная Городищенская школа с углубленным изучением отдельных предметов»</w:t>
      </w:r>
    </w:p>
    <w:p w:rsidR="00D8007C" w:rsidRPr="00431127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9895" w:type="dxa"/>
        <w:tblLayout w:type="fixed"/>
        <w:tblLook w:val="0000"/>
      </w:tblPr>
      <w:tblGrid>
        <w:gridCol w:w="4219"/>
        <w:gridCol w:w="5676"/>
      </w:tblGrid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Тип ОУ:</w:t>
            </w:r>
          </w:p>
        </w:tc>
        <w:tc>
          <w:tcPr>
            <w:tcW w:w="5676" w:type="dxa"/>
            <w:shd w:val="clear" w:color="auto" w:fill="auto"/>
          </w:tcPr>
          <w:p w:rsidR="00D8007C" w:rsidRDefault="00D8007C" w:rsidP="003C5F18">
            <w:pPr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Общеобразовательная</w:t>
            </w:r>
          </w:p>
          <w:p w:rsidR="00D8007C" w:rsidRPr="0028705F" w:rsidRDefault="00D8007C" w:rsidP="003C5F18">
            <w:pPr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Юридический адрес:</w:t>
            </w:r>
          </w:p>
        </w:tc>
        <w:tc>
          <w:tcPr>
            <w:tcW w:w="5676" w:type="dxa"/>
            <w:shd w:val="clear" w:color="auto" w:fill="auto"/>
          </w:tcPr>
          <w:p w:rsidR="00D8007C" w:rsidRPr="000804D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309546 Россия, Белгородская область, </w:t>
            </w:r>
            <w:proofErr w:type="spellStart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Старооскольский</w:t>
            </w:r>
            <w:proofErr w:type="spellEnd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район с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Городище </w:t>
            </w:r>
          </w:p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 w:rsidRPr="00B302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Гагарин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а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Фактический адрес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5676" w:type="dxa"/>
            <w:shd w:val="clear" w:color="auto" w:fill="auto"/>
          </w:tcPr>
          <w:p w:rsidR="00D8007C" w:rsidRPr="00CA51DE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309546 Россия, Белгородская область, </w:t>
            </w:r>
            <w:proofErr w:type="spellStart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Старооскольский</w:t>
            </w:r>
            <w:proofErr w:type="spellEnd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район с.</w:t>
            </w:r>
            <w:r w:rsidRPr="008E0B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Городище ул</w:t>
            </w:r>
            <w:proofErr w:type="gramStart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.Г</w:t>
            </w:r>
            <w:proofErr w:type="gramEnd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агарин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а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Руководители ОУ:</w:t>
            </w:r>
          </w:p>
          <w:p w:rsidR="00D8007C" w:rsidRPr="00431127" w:rsidRDefault="00EE7B75" w:rsidP="00EE7B7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иректор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F424F1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ынина</w:t>
            </w:r>
            <w:r w:rsidR="00D800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D8007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.  </w:t>
            </w:r>
            <w:r w:rsidR="00515679"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8(4725) 49-76-47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EE7B75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меститель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директора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6" w:type="dxa"/>
            <w:shd w:val="clear" w:color="auto" w:fill="auto"/>
          </w:tcPr>
          <w:p w:rsidR="00D8007C" w:rsidRPr="00431127" w:rsidRDefault="00515679" w:rsidP="003C5F18">
            <w:pPr>
              <w:tabs>
                <w:tab w:val="left" w:pos="9639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офимова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А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EE7B75">
              <w:rPr>
                <w:rFonts w:ascii="Times New Roman" w:hAnsi="Times New Roman" w:cs="Times New Roman"/>
                <w:sz w:val="28"/>
                <w:szCs w:val="28"/>
              </w:rPr>
              <w:t xml:space="preserve">.  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8(4725) 4</w:t>
            </w:r>
            <w:r w:rsidR="00D8007C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8007C">
              <w:rPr>
                <w:rFonts w:ascii="Times New Roman" w:hAnsi="Times New Roman" w:cs="Times New Roman"/>
                <w:sz w:val="28"/>
                <w:szCs w:val="28"/>
              </w:rPr>
              <w:t>77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8007C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Заместитель директора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6" w:type="dxa"/>
            <w:shd w:val="clear" w:color="auto" w:fill="auto"/>
          </w:tcPr>
          <w:p w:rsidR="00D8007C" w:rsidRDefault="00515679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шустина</w:t>
            </w:r>
            <w:proofErr w:type="spellEnd"/>
            <w:r w:rsidR="00D800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8007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r w:rsidR="00EE7B75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8(4725) 49-76-47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EE7B75" w:rsidRPr="00431127" w:rsidTr="003C5F18">
        <w:tc>
          <w:tcPr>
            <w:tcW w:w="4219" w:type="dxa"/>
            <w:shd w:val="clear" w:color="auto" w:fill="auto"/>
          </w:tcPr>
          <w:p w:rsidR="00EE7B75" w:rsidRPr="00431127" w:rsidRDefault="00EE7B75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меститель директора</w:t>
            </w:r>
          </w:p>
        </w:tc>
        <w:tc>
          <w:tcPr>
            <w:tcW w:w="5676" w:type="dxa"/>
            <w:shd w:val="clear" w:color="auto" w:fill="auto"/>
          </w:tcPr>
          <w:p w:rsidR="00EE7B75" w:rsidRDefault="00EE7B75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ыбакова С.А.     8(4725) 49-76-47</w:t>
            </w:r>
          </w:p>
        </w:tc>
      </w:tr>
      <w:tr w:rsidR="00D8007C" w:rsidRPr="00431127" w:rsidTr="003C5F18">
        <w:trPr>
          <w:trHeight w:val="2020"/>
        </w:trPr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Ответственный работник </w:t>
            </w:r>
          </w:p>
          <w:p w:rsidR="00D8007C" w:rsidRPr="00431127" w:rsidRDefault="00D8007C" w:rsidP="003C5F18">
            <w:pPr>
              <w:tabs>
                <w:tab w:val="left" w:pos="3510"/>
                <w:tab w:val="left" w:pos="6795"/>
              </w:tabs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управления образования:</w:t>
            </w:r>
          </w:p>
          <w:p w:rsidR="00D8007C" w:rsidRPr="00431127" w:rsidRDefault="00D8007C" w:rsidP="003C5F18">
            <w:pPr>
              <w:tabs>
                <w:tab w:val="left" w:pos="3510"/>
                <w:tab w:val="left" w:pos="679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Главный специалист </w:t>
            </w:r>
          </w:p>
          <w:p w:rsidR="00D8007C" w:rsidRPr="00431127" w:rsidRDefault="00D8007C" w:rsidP="003C5F18">
            <w:pPr>
              <w:tabs>
                <w:tab w:val="left" w:pos="3510"/>
                <w:tab w:val="left" w:pos="679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УО </w:t>
            </w:r>
            <w:proofErr w:type="spellStart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Старооскольского</w:t>
            </w:r>
            <w:proofErr w:type="spellEnd"/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ородского округа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tabs>
                <w:tab w:val="left" w:pos="3510"/>
                <w:tab w:val="left" w:pos="679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ванова Т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.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      8(4725) 22- 55-48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Ответственные от</w:t>
            </w:r>
          </w:p>
          <w:p w:rsidR="00DD602D" w:rsidRDefault="00D8007C" w:rsidP="00DD602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Госавтоинспекции:</w:t>
            </w:r>
            <w:r w:rsidR="00DD602D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  <w:p w:rsidR="00D8007C" w:rsidRPr="00431127" w:rsidRDefault="00DD602D" w:rsidP="00DD602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ачальник ОГИБДД </w:t>
            </w:r>
            <w:r w:rsidR="00D8007C" w:rsidRPr="00431127">
              <w:rPr>
                <w:rFonts w:ascii="Times New Roman" w:hAnsi="Times New Roman" w:cs="Times New Roman"/>
                <w:bCs/>
                <w:sz w:val="28"/>
                <w:szCs w:val="28"/>
              </w:rPr>
              <w:t>УМВД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России по </w:t>
            </w:r>
            <w:proofErr w:type="gramStart"/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proofErr w:type="gramEnd"/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9A40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8007C" w:rsidRPr="00431127">
              <w:rPr>
                <w:rFonts w:ascii="Times New Roman" w:hAnsi="Times New Roman" w:cs="Times New Roman"/>
                <w:bCs/>
                <w:sz w:val="28"/>
                <w:szCs w:val="28"/>
              </w:rPr>
              <w:t>Старый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8007C" w:rsidRPr="00431127">
              <w:rPr>
                <w:rFonts w:ascii="Times New Roman" w:hAnsi="Times New Roman" w:cs="Times New Roman"/>
                <w:bCs/>
                <w:sz w:val="28"/>
                <w:szCs w:val="28"/>
              </w:rPr>
              <w:t>Оскол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D602D" w:rsidP="00DD602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ашкин</w:t>
            </w:r>
            <w:proofErr w:type="spellEnd"/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.         8 (4725) 22-13-02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28705F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007C" w:rsidRPr="00431127" w:rsidRDefault="00437A22" w:rsidP="009A4092">
            <w:pPr>
              <w:tabs>
                <w:tab w:val="left" w:pos="9639"/>
              </w:tabs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нспектор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 пропаганде безопасности дорожного движения</w:t>
            </w:r>
          </w:p>
          <w:p w:rsidR="00D8007C" w:rsidRPr="00431127" w:rsidRDefault="009A4092" w:rsidP="009A4092">
            <w:pPr>
              <w:tabs>
                <w:tab w:val="left" w:pos="9639"/>
              </w:tabs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питан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полиции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9A4092" w:rsidP="009A409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Лушпаева</w:t>
            </w:r>
            <w:proofErr w:type="spellEnd"/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Ответственные работники </w:t>
            </w:r>
          </w:p>
          <w:p w:rsidR="00D8007C" w:rsidRDefault="00D8007C" w:rsidP="003C5F18">
            <w:pPr>
              <w:tabs>
                <w:tab w:val="left" w:pos="9639"/>
              </w:tabs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за мероприятия по профилактике детского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травматизма:</w:t>
            </w:r>
          </w:p>
          <w:p w:rsidR="00D8007C" w:rsidRPr="0028705F" w:rsidRDefault="00D8007C" w:rsidP="003C5F18">
            <w:pPr>
              <w:tabs>
                <w:tab w:val="left" w:pos="9639"/>
              </w:tabs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преподаватель организатор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ОБЖ</w:t>
            </w:r>
          </w:p>
        </w:tc>
        <w:tc>
          <w:tcPr>
            <w:tcW w:w="5676" w:type="dxa"/>
            <w:shd w:val="clear" w:color="auto" w:fill="auto"/>
          </w:tcPr>
          <w:p w:rsidR="00D8007C" w:rsidRPr="0028705F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.          8(9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62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6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титель 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директора </w:t>
            </w:r>
            <w:proofErr w:type="gramStart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по</w:t>
            </w:r>
            <w:proofErr w:type="gramEnd"/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спитательной работе</w:t>
            </w:r>
          </w:p>
        </w:tc>
        <w:tc>
          <w:tcPr>
            <w:tcW w:w="5676" w:type="dxa"/>
            <w:shd w:val="clear" w:color="auto" w:fill="auto"/>
          </w:tcPr>
          <w:p w:rsidR="00D8007C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431127" w:rsidRDefault="00515679" w:rsidP="00515679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шусти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.Г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D8007C"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         8(4725) 49-76-47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Дорожно-эксплуатационная</w:t>
            </w:r>
          </w:p>
          <w:p w:rsidR="00D8007C" w:rsidRPr="00431127" w:rsidRDefault="00D8007C" w:rsidP="003C5F1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организация, осуществляющая</w:t>
            </w:r>
          </w:p>
          <w:p w:rsidR="00D8007C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содержание УДС: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УП «</w:t>
            </w:r>
            <w:proofErr w:type="spellStart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Оскольские</w:t>
            </w:r>
            <w:proofErr w:type="spellEnd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дороги»</w:t>
            </w:r>
          </w:p>
        </w:tc>
        <w:tc>
          <w:tcPr>
            <w:tcW w:w="5676" w:type="dxa"/>
            <w:shd w:val="clear" w:color="auto" w:fill="auto"/>
          </w:tcPr>
          <w:p w:rsidR="00D8007C" w:rsidRDefault="00D8007C" w:rsidP="003C5F18">
            <w:pPr>
              <w:tabs>
                <w:tab w:val="center" w:pos="4535"/>
              </w:tabs>
              <w:snapToGrid w:val="0"/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D8007C" w:rsidP="003C5F18">
            <w:pPr>
              <w:tabs>
                <w:tab w:val="center" w:pos="4535"/>
              </w:tabs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D8007C" w:rsidP="003C5F18">
            <w:pPr>
              <w:tabs>
                <w:tab w:val="center" w:pos="4535"/>
              </w:tabs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431127" w:rsidRDefault="00D8007C" w:rsidP="003C5F18">
            <w:pPr>
              <w:tabs>
                <w:tab w:val="center" w:pos="4535"/>
              </w:tabs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Приемна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8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(4725) 22-45-63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Диспетч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8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(4725) 22-09-32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Дорожно-эксплуатационная</w:t>
            </w:r>
          </w:p>
          <w:p w:rsidR="00D8007C" w:rsidRPr="00431127" w:rsidRDefault="00D8007C" w:rsidP="003C5F1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организация, осуществляющая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содержание ТСОДД: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муниципальное унитарное предприятие "</w:t>
            </w:r>
            <w:proofErr w:type="spellStart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Старооскольское</w:t>
            </w:r>
            <w:proofErr w:type="spellEnd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городское многоотраслевое производственное объединение коммунального хозяйства"– 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МУП «СГМПО КХ».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     8(725) 22-12-72</w:t>
            </w:r>
          </w:p>
          <w:p w:rsidR="00D8007C" w:rsidRPr="00431127" w:rsidRDefault="00D8007C" w:rsidP="003C5F18">
            <w:pPr>
              <w:tabs>
                <w:tab w:val="left" w:pos="2487"/>
              </w:tabs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     8 (4725) 22-15-62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Количество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учащихся</w:t>
            </w: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9A4092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9A4092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чащихся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Наличие уголка БДД: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все кабинеты начальных классов, фойе школы 1 этаж.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Наличие класса по БДД: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1 кабинет автодела № 103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Наличие площадки по БДД: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есть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Наличие автодрома по БДД: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Наличие автотранспорта в ОУ:</w:t>
            </w:r>
          </w:p>
        </w:tc>
        <w:tc>
          <w:tcPr>
            <w:tcW w:w="5676" w:type="dxa"/>
            <w:shd w:val="clear" w:color="auto" w:fill="auto"/>
          </w:tcPr>
          <w:p w:rsidR="00D8007C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431127" w:rsidRDefault="00D8007C" w:rsidP="00F424F1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ПАЗ 32053 -</w:t>
            </w:r>
            <w:r w:rsidR="00F424F1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шт.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Владелец автотранспорта: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МБУ «Пассажирское»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snapToGrid w:val="0"/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Время занятий в ОУ:</w:t>
            </w: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8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0 –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0 </w:t>
            </w: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внеклассные занятия: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4:10 –  20:00</w:t>
            </w:r>
          </w:p>
        </w:tc>
      </w:tr>
      <w:tr w:rsidR="00D8007C" w:rsidRPr="00431127" w:rsidTr="003C5F18">
        <w:tc>
          <w:tcPr>
            <w:tcW w:w="4219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b/>
                <w:sz w:val="28"/>
                <w:szCs w:val="28"/>
              </w:rPr>
              <w:t>Телефоны оперативных служб:</w:t>
            </w:r>
          </w:p>
          <w:p w:rsidR="00D8007C" w:rsidRPr="00431127" w:rsidRDefault="00D8007C" w:rsidP="003C5F18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5676" w:type="dxa"/>
            <w:shd w:val="clear" w:color="auto" w:fill="auto"/>
          </w:tcPr>
          <w:p w:rsidR="00D8007C" w:rsidRPr="00431127" w:rsidRDefault="00D8007C" w:rsidP="003C5F18">
            <w:pPr>
              <w:tabs>
                <w:tab w:val="left" w:pos="9639"/>
              </w:tabs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Отдел вневедомственной охраны 22-43-33</w:t>
            </w: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МЧС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2;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 8(4725) 42-73-21</w:t>
            </w: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Style w:val="b-nobr"/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Пожарная часть №7 8</w:t>
            </w:r>
            <w:r w:rsidRPr="00431127">
              <w:rPr>
                <w:rStyle w:val="b-nobr"/>
                <w:rFonts w:ascii="Times New Roman" w:hAnsi="Times New Roman" w:cs="Times New Roman"/>
                <w:sz w:val="28"/>
                <w:szCs w:val="28"/>
              </w:rPr>
              <w:t>(4725) 22-14-89</w:t>
            </w: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Скорая медицинская помощь 03, 030, 003</w:t>
            </w: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Федеральная служба безопасности 22-55-38</w:t>
            </w: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УВД 02, дежурный 24-54-05</w:t>
            </w:r>
          </w:p>
          <w:p w:rsidR="00D8007C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 xml:space="preserve">Справочное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э</w:t>
            </w:r>
            <w:proofErr w:type="gramEnd"/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лектросети 24-67-62,</w:t>
            </w:r>
          </w:p>
          <w:p w:rsidR="00D8007C" w:rsidRPr="00431127" w:rsidRDefault="00D8007C" w:rsidP="003C5F18">
            <w:pPr>
              <w:tabs>
                <w:tab w:val="left" w:pos="9639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27">
              <w:rPr>
                <w:rFonts w:ascii="Times New Roman" w:hAnsi="Times New Roman" w:cs="Times New Roman"/>
                <w:sz w:val="28"/>
                <w:szCs w:val="28"/>
              </w:rPr>
              <w:t>47-94-59,115</w:t>
            </w:r>
          </w:p>
        </w:tc>
      </w:tr>
    </w:tbl>
    <w:p w:rsidR="00D8007C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8E2428" w:rsidRDefault="00D8007C" w:rsidP="001A2CFE">
      <w:pPr>
        <w:tabs>
          <w:tab w:val="left" w:pos="9639"/>
        </w:tabs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C066E">
        <w:rPr>
          <w:rFonts w:ascii="Times New Roman" w:hAnsi="Times New Roman" w:cs="Times New Roman"/>
          <w:b/>
          <w:sz w:val="28"/>
          <w:szCs w:val="28"/>
          <w:lang w:val="en-US"/>
        </w:rPr>
        <w:t>II</w:t>
      </w:r>
      <w:r w:rsidRPr="00AC066E">
        <w:rPr>
          <w:rFonts w:ascii="Times New Roman" w:hAnsi="Times New Roman" w:cs="Times New Roman"/>
          <w:b/>
          <w:sz w:val="28"/>
          <w:szCs w:val="28"/>
        </w:rPr>
        <w:t>.План - схемы образовательной организации</w:t>
      </w:r>
    </w:p>
    <w:p w:rsidR="00D8007C" w:rsidRPr="008E2428" w:rsidRDefault="00D8007C" w:rsidP="00D8007C">
      <w:pPr>
        <w:tabs>
          <w:tab w:val="left" w:pos="9639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8007C" w:rsidRDefault="00D8007C" w:rsidP="00D8007C">
      <w:pPr>
        <w:spacing w:line="360" w:lineRule="auto"/>
        <w:rPr>
          <w:rFonts w:ascii="Times New Roman" w:hAnsi="Times New Roman" w:cs="Times New Roman"/>
          <w:sz w:val="28"/>
          <w:szCs w:val="28"/>
        </w:rPr>
        <w:sectPr w:rsidR="00D8007C" w:rsidSect="00733C0E">
          <w:pgSz w:w="11906" w:h="16838"/>
          <w:pgMar w:top="1134" w:right="850" w:bottom="567" w:left="1701" w:header="680" w:footer="33" w:gutter="0"/>
          <w:cols w:space="708"/>
          <w:titlePg/>
          <w:docGrid w:linePitch="360"/>
        </w:sect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340"/>
        <w:gridCol w:w="4975"/>
      </w:tblGrid>
      <w:tr w:rsidR="00D8007C" w:rsidTr="003C5F18">
        <w:trPr>
          <w:trHeight w:val="837"/>
        </w:trPr>
        <w:tc>
          <w:tcPr>
            <w:tcW w:w="11340" w:type="dxa"/>
            <w:tcBorders>
              <w:top w:val="nil"/>
              <w:left w:val="nil"/>
              <w:bottom w:val="nil"/>
              <w:right w:val="nil"/>
            </w:tcBorders>
          </w:tcPr>
          <w:p w:rsidR="00D8007C" w:rsidRPr="00C2497F" w:rsidRDefault="00D8007C" w:rsidP="003C5F18">
            <w:pPr>
              <w:tabs>
                <w:tab w:val="left" w:pos="9639"/>
              </w:tabs>
              <w:spacing w:line="360" w:lineRule="auto"/>
              <w:ind w:left="567"/>
              <w:jc w:val="both"/>
              <w:rPr>
                <w:b/>
                <w:sz w:val="24"/>
                <w:szCs w:val="24"/>
              </w:rPr>
            </w:pPr>
            <w:r w:rsidRPr="00C2497F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 xml:space="preserve">Район расположения образовательной организации, пути движения </w:t>
            </w:r>
            <w:proofErr w:type="gramStart"/>
            <w:r w:rsidRPr="00C2497F">
              <w:rPr>
                <w:rFonts w:ascii="Times New Roman" w:hAnsi="Times New Roman" w:cs="Times New Roman"/>
                <w:b/>
                <w:sz w:val="28"/>
                <w:szCs w:val="28"/>
              </w:rPr>
              <w:t>транспортных</w:t>
            </w:r>
            <w:proofErr w:type="gramEnd"/>
            <w:r w:rsidRPr="00C2497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</w:p>
          <w:p w:rsidR="00D8007C" w:rsidRDefault="00A60D8F" w:rsidP="003C5F18">
            <w:pPr>
              <w:tabs>
                <w:tab w:val="left" w:pos="783"/>
                <w:tab w:val="center" w:pos="5562"/>
              </w:tabs>
              <w:spacing w:after="0" w:line="240" w:lineRule="auto"/>
            </w:pPr>
            <w:r w:rsidRPr="00A60D8F"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pict>
                <v:rect id="_x0000_s1243" style="position:absolute;margin-left:78.05pt;margin-top:12.6pt;width:60.25pt;height:19.55pt;z-index:251618304" fillcolor="#00b0f0">
                  <v:textbox style="mso-next-textbox:#_x0000_s1243">
                    <w:txbxContent>
                      <w:p w:rsidR="00091A2F" w:rsidRPr="004F2FB5" w:rsidRDefault="00091A2F" w:rsidP="00D8007C">
                        <w:pPr>
                          <w:rPr>
                            <w:sz w:val="16"/>
                            <w:szCs w:val="16"/>
                          </w:rPr>
                        </w:pPr>
                        <w:r w:rsidRPr="004F2FB5">
                          <w:rPr>
                            <w:sz w:val="16"/>
                            <w:szCs w:val="16"/>
                          </w:rPr>
                          <w:t>УЛ</w:t>
                        </w:r>
                        <w:proofErr w:type="gramStart"/>
                        <w:r w:rsidRPr="004F2FB5">
                          <w:rPr>
                            <w:sz w:val="16"/>
                            <w:szCs w:val="16"/>
                          </w:rPr>
                          <w:t>.Л</w:t>
                        </w:r>
                        <w:proofErr w:type="gramEnd"/>
                        <w:r w:rsidRPr="004F2FB5">
                          <w:rPr>
                            <w:sz w:val="16"/>
                            <w:szCs w:val="16"/>
                          </w:rPr>
                          <w:t>ЕНИНА</w:t>
                        </w:r>
                      </w:p>
                    </w:txbxContent>
                  </v:textbox>
                </v:rect>
              </w:pict>
            </w:r>
            <w:r w:rsidRPr="00A60D8F"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244" type="#_x0000_t32" style="position:absolute;margin-left:174.3pt;margin-top:4.05pt;width:0;height:30.65pt;flip:y;z-index:251619328" o:connectortype="straight" strokeweight="3pt"/>
              </w:pict>
            </w:r>
            <w:r w:rsidRPr="00A60D8F"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pict>
                <v:shape id="_x0000_s1039" type="#_x0000_t32" style="position:absolute;margin-left:256.6pt;margin-top:4.05pt;width:0;height:30.65pt;flip:y;z-index:251438080" o:connectortype="straight" strokeweight="3pt"/>
              </w:pict>
            </w:r>
            <w:r w:rsidRPr="00A60D8F"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pict>
                <v:rect id="_x0000_s1179" style="position:absolute;margin-left:471.25pt;margin-top:1.15pt;width:60.25pt;height:19.55pt;z-index:251581440" fillcolor="#00b0f0">
                  <v:textbox style="mso-next-textbox:#_x0000_s1179">
                    <w:txbxContent>
                      <w:p w:rsidR="00091A2F" w:rsidRPr="004F2FB5" w:rsidRDefault="00091A2F" w:rsidP="00D8007C">
                        <w:pPr>
                          <w:rPr>
                            <w:sz w:val="16"/>
                            <w:szCs w:val="16"/>
                          </w:rPr>
                        </w:pPr>
                        <w:r w:rsidRPr="004F2FB5">
                          <w:rPr>
                            <w:sz w:val="16"/>
                            <w:szCs w:val="16"/>
                          </w:rPr>
                          <w:t>УЛ</w:t>
                        </w:r>
                        <w:proofErr w:type="gramStart"/>
                        <w:r w:rsidRPr="004F2FB5">
                          <w:rPr>
                            <w:sz w:val="16"/>
                            <w:szCs w:val="16"/>
                          </w:rPr>
                          <w:t>.Л</w:t>
                        </w:r>
                        <w:proofErr w:type="gramEnd"/>
                        <w:r w:rsidRPr="004F2FB5">
                          <w:rPr>
                            <w:sz w:val="16"/>
                            <w:szCs w:val="16"/>
                          </w:rPr>
                          <w:t>ЕНИНА</w:t>
                        </w:r>
                      </w:p>
                    </w:txbxContent>
                  </v:textbox>
                </v:rect>
              </w:pict>
            </w:r>
            <w:r w:rsidR="00D8007C">
              <w:rPr>
                <w:rFonts w:ascii="Times New Roman" w:hAnsi="Times New Roman"/>
                <w:b/>
                <w:sz w:val="28"/>
                <w:szCs w:val="28"/>
              </w:rPr>
              <w:tab/>
            </w:r>
            <w:r w:rsidR="00D8007C">
              <w:rPr>
                <w:rFonts w:ascii="Times New Roman" w:hAnsi="Times New Roman"/>
                <w:b/>
                <w:sz w:val="28"/>
                <w:szCs w:val="28"/>
              </w:rPr>
              <w:tab/>
            </w:r>
            <w:r w:rsidRPr="00A60D8F"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pict>
                <v:group id="_x0000_s1237" style="position:absolute;margin-left:449.25pt;margin-top:290.2pt;width:17.95pt;height:39.1pt;z-index:251616256;mso-position-horizontal-relative:text;mso-position-vertical-relative:text" coordorigin="8907,642" coordsize="359,782">
                  <v:shape id="_x0000_s1238" type="#_x0000_t32" style="position:absolute;left:8907;top:642;width:0;height:782" o:connectortype="straight">
                    <v:stroke endarrow="block"/>
                  </v:shape>
                  <v:shape id="_x0000_s1239" type="#_x0000_t32" style="position:absolute;left:9266;top:642;width:0;height:703;flip:y" o:connectortype="straight">
                    <v:stroke endarrow="block"/>
                  </v:shape>
                </v:group>
              </w:pict>
            </w:r>
            <w:r w:rsidRPr="00A60D8F"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pict>
                <v:group id="_x0000_s1228" style="position:absolute;margin-left:587.75pt;margin-top:340.2pt;width:17.95pt;height:39.1pt;z-index:251613184;mso-position-horizontal-relative:text;mso-position-vertical-relative:text" coordorigin="8907,642" coordsize="359,782">
                  <v:shape id="_x0000_s1229" type="#_x0000_t32" style="position:absolute;left:8907;top:642;width:0;height:782" o:connectortype="straight">
                    <v:stroke endarrow="block"/>
                  </v:shape>
                  <v:shape id="_x0000_s1230" type="#_x0000_t32" style="position:absolute;left:9266;top:642;width:0;height:703;flip:y" o:connectortype="straight">
                    <v:stroke endarrow="block"/>
                  </v:shape>
                </v:group>
              </w:pict>
            </w:r>
            <w:r w:rsidRPr="00A60D8F"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pict>
                <v:group id="_x0000_s1225" style="position:absolute;margin-left:583.65pt;margin-top:161.95pt;width:17.95pt;height:39.1pt;z-index:251612160;mso-position-horizontal-relative:text;mso-position-vertical-relative:text" coordorigin="8907,642" coordsize="359,782">
                  <v:shape id="_x0000_s1226" type="#_x0000_t32" style="position:absolute;left:8907;top:642;width:0;height:782" o:connectortype="straight">
                    <v:stroke endarrow="block"/>
                  </v:shape>
                  <v:shape id="_x0000_s1227" type="#_x0000_t32" style="position:absolute;left:9266;top:642;width:0;height:703;flip:y" o:connectortype="straight">
                    <v:stroke endarrow="block"/>
                  </v:shape>
                </v:group>
              </w:pict>
            </w:r>
            <w:r w:rsidRPr="00A60D8F"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pict>
                <v:shape id="_x0000_s1209" type="#_x0000_t32" style="position:absolute;margin-left:332.65pt;margin-top:204.65pt;width:44.6pt;height:.15pt;flip:x y;z-index:251606016;mso-position-horizontal-relative:text;mso-position-vertical-relative:text" o:connectortype="straight">
                  <v:stroke endarrow="block"/>
                </v:shape>
              </w:pict>
            </w:r>
          </w:p>
          <w:p w:rsidR="00D8007C" w:rsidRDefault="00D8007C" w:rsidP="003C5F18">
            <w:pPr>
              <w:spacing w:after="0" w:line="240" w:lineRule="auto"/>
              <w:jc w:val="center"/>
            </w:pPr>
          </w:p>
        </w:tc>
        <w:tc>
          <w:tcPr>
            <w:tcW w:w="4975" w:type="dxa"/>
            <w:tcBorders>
              <w:top w:val="nil"/>
              <w:left w:val="nil"/>
              <w:bottom w:val="nil"/>
              <w:right w:val="nil"/>
            </w:tcBorders>
          </w:tcPr>
          <w:p w:rsidR="00D8007C" w:rsidRDefault="00D8007C" w:rsidP="003C5F18">
            <w:pPr>
              <w:spacing w:after="0" w:line="240" w:lineRule="auto"/>
            </w:pPr>
            <w:r w:rsidRPr="00C2497F">
              <w:rPr>
                <w:rFonts w:ascii="Times New Roman" w:hAnsi="Times New Roman" w:cs="Times New Roman"/>
                <w:b/>
                <w:sz w:val="28"/>
                <w:szCs w:val="28"/>
              </w:rPr>
              <w:t>средств и детей (учащихся).</w:t>
            </w:r>
          </w:p>
        </w:tc>
      </w:tr>
    </w:tbl>
    <w:p w:rsidR="00D8007C" w:rsidRDefault="00A60D8F" w:rsidP="00D8007C">
      <w:pPr>
        <w:ind w:firstLine="11766"/>
      </w:pPr>
      <w:r>
        <w:rPr>
          <w:noProof/>
          <w:lang w:eastAsia="ru-RU"/>
        </w:rPr>
        <w:pict>
          <v:rect id="_x0000_s1182" style="position:absolute;left:0;text-align:left;margin-left:527.45pt;margin-top:43.15pt;width:18.1pt;height:5.2pt;z-index:251584512;mso-position-horizontal-relative:text;mso-position-vertical-relative:text" fillcolor="yellow"/>
        </w:pict>
      </w:r>
      <w:r>
        <w:rPr>
          <w:noProof/>
          <w:lang w:eastAsia="ru-RU"/>
        </w:rPr>
        <w:pict>
          <v:rect id="_x0000_s1181" style="position:absolute;left:0;text-align:left;margin-left:527.45pt;margin-top:29.3pt;width:18.1pt;height:5.2pt;z-index:251583488;mso-position-horizontal-relative:text;mso-position-vertical-relative:text" fillcolor="yellow"/>
        </w:pict>
      </w:r>
      <w:r>
        <w:rPr>
          <w:noProof/>
          <w:lang w:eastAsia="ru-RU"/>
        </w:rPr>
        <w:pict>
          <v:rect id="_x0000_s1180" style="position:absolute;left:0;text-align:left;margin-left:527.45pt;margin-top:16.25pt;width:18.1pt;height:5.2pt;z-index:251582464;mso-position-horizontal-relative:text;mso-position-vertical-relative:text" fillcolor="yellow"/>
        </w:pict>
      </w:r>
      <w:r>
        <w:rPr>
          <w:noProof/>
          <w:lang w:eastAsia="ru-RU"/>
        </w:rPr>
        <w:pict>
          <v:shape id="_x0000_s1164" type="#_x0000_t32" style="position:absolute;left:0;text-align:left;margin-left:647pt;margin-top:477.2pt;width:55.65pt;height:0;z-index:251566080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163" type="#_x0000_t32" style="position:absolute;left:0;text-align:left;margin-left:637.1pt;margin-top:464.7pt;width:44.55pt;height:0;flip:x;z-index:251565056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47" type="#_x0000_t32" style="position:absolute;left:0;text-align:left;margin-left:758.3pt;margin-top:48.35pt;width:58.75pt;height:0;z-index:251548672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46" type="#_x0000_t32" style="position:absolute;left:0;text-align:left;margin-left:691pt;margin-top:48.35pt;width:58.75pt;height:0;z-index:251547648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45" type="#_x0000_t32" style="position:absolute;left:0;text-align:left;margin-left:622.9pt;margin-top:48.35pt;width:58.75pt;height:0;z-index:251546624;mso-position-horizontal-relative:text;mso-position-vertical-relative:text" o:connectortype="straight" strokecolor="red" strokeweight="2pt">
            <v:stroke dashstyle="longDash"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44" type="#_x0000_t32" style="position:absolute;left:0;text-align:left;margin-left:557.9pt;margin-top:23.3pt;width:0;height:25.05pt;z-index:251545600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43" type="#_x0000_t32" style="position:absolute;left:0;text-align:left;margin-left:557.95pt;margin-top:16.25pt;width:58.6pt;height:0;flip:x;z-index:251544576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42" type="#_x0000_t32" style="position:absolute;left:0;text-align:left;margin-left:626.85pt;margin-top:16.25pt;width:58.6pt;height:0;flip:x;z-index:251543552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41" type="#_x0000_t32" style="position:absolute;left:0;text-align:left;margin-left:694.8pt;margin-top:16.25pt;width:58.6pt;height:0;flip:x;z-index:251542528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40" type="#_x0000_t32" style="position:absolute;left:0;text-align:left;margin-left:765.25pt;margin-top:16.25pt;width:58.6pt;height:0;flip:x;z-index:251541504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2" type="#_x0000_t32" style="position:absolute;left:0;text-align:left;margin-left:411.55pt;margin-top:160.25pt;width:29pt;height:.05pt;z-index:251502592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114" type="#_x0000_t32" style="position:absolute;left:0;text-align:left;margin-left:440.7pt;margin-top:382.55pt;width:.05pt;height:35.25pt;z-index:251514880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128" type="#_x0000_t32" style="position:absolute;left:0;text-align:left;margin-left:403pt;margin-top:392.65pt;width:33.6pt;height:.05pt;flip:x;z-index:251529216;mso-position-horizontal-relative:text;mso-position-vertical-relative:text" o:connectortype="straight" strokecolor="red" strokeweight="2pt">
            <v:stroke dashstyle="longDash"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5" type="#_x0000_t32" style="position:absolute;left:0;text-align:left;margin-left:440.55pt;margin-top:320.1pt;width:.05pt;height:53.2pt;z-index:251505664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4" type="#_x0000_t32" style="position:absolute;left:0;text-align:left;margin-left:440.65pt;margin-top:247.8pt;width:.05pt;height:53.2pt;z-index:251504640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3" type="#_x0000_t32" style="position:absolute;left:0;text-align:left;margin-left:440.6pt;margin-top:179.85pt;width:.05pt;height:53.2pt;z-index:251503616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11" type="#_x0000_t32" style="position:absolute;left:0;text-align:left;margin-left:333.4pt;margin-top:424.05pt;width:42.95pt;height:0;z-index:251511808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113" type="#_x0000_t32" style="position:absolute;left:0;text-align:left;margin-left:333.4pt;margin-top:404.45pt;width:0;height:18.8pt;z-index:251513856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097" type="#_x0000_t32" style="position:absolute;left:0;text-align:left;margin-left:333.35pt;margin-top:338.65pt;width:.05pt;height:43.9pt;z-index:251497472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096" type="#_x0000_t32" style="position:absolute;left:0;text-align:left;margin-left:333.3pt;margin-top:276.9pt;width:.05pt;height:53.2pt;z-index:251496448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38" type="#_x0000_t32" style="position:absolute;left:0;text-align:left;margin-left:333.25pt;margin-top:213.45pt;width:.05pt;height:53.2pt;z-index:251539456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0" type="#_x0000_t32" style="position:absolute;left:0;text-align:left;margin-left:269.9pt;margin-top:160.25pt;width:46.9pt;height:.05pt;z-index:251500544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137" type="#_x0000_t32" style="position:absolute;left:0;text-align:left;margin-left:34.45pt;margin-top:123.4pt;width:69.55pt;height:.05pt;flip:x;z-index:251538432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36" type="#_x0000_t32" style="position:absolute;left:0;text-align:left;margin-left:112.7pt;margin-top:123.5pt;width:69.55pt;height:.05pt;flip:x;z-index:251537408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35" type="#_x0000_t32" style="position:absolute;left:0;text-align:left;margin-left:191.6pt;margin-top:123.45pt;width:69.55pt;height:.05pt;flip:x;z-index:251536384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34" type="#_x0000_t32" style="position:absolute;left:0;text-align:left;margin-left:261.15pt;margin-top:136.9pt;width:0;height:35.25pt;flip:y;z-index:251535360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33" type="#_x0000_t32" style="position:absolute;left:0;text-align:left;margin-left:261.15pt;margin-top:179.85pt;width:0;height:60.4pt;flip:y;z-index:251534336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32" type="#_x0000_t32" style="position:absolute;left:0;text-align:left;margin-left:261.15pt;margin-top:247.8pt;width:0;height:60.4pt;flip:y;z-index:251533312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31" type="#_x0000_t32" style="position:absolute;left:0;text-align:left;margin-left:261.15pt;margin-top:325.3pt;width:0;height:60.4pt;flip:y;z-index:251532288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30" type="#_x0000_t32" style="position:absolute;left:0;text-align:left;margin-left:261.15pt;margin-top:397.35pt;width:51.45pt;height:0;flip:x;z-index:251531264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29" type="#_x0000_t32" style="position:absolute;left:0;text-align:left;margin-left:320.7pt;margin-top:395pt;width:69.55pt;height:.05pt;flip:x;z-index:251530240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27" type="#_x0000_t32" style="position:absolute;left:0;text-align:left;margin-left:493.15pt;margin-top:386.45pt;width:69.55pt;height:.05pt;flip:x;z-index:251528192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26" type="#_x0000_t32" style="position:absolute;left:0;text-align:left;margin-left:569.65pt;margin-top:386.35pt;width:0;height:69.7pt;flip:y;z-index:251527168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25" type="#_x0000_t32" style="position:absolute;left:0;text-align:left;margin-left:569.65pt;margin-top:460.8pt;width:44.55pt;height:0;flip:x;z-index:251526144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24" type="#_x0000_t32" style="position:absolute;left:0;text-align:left;margin-left:277pt;margin-top:16.25pt;width:56.3pt;height:0;flip:x;z-index:251525120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23" type="#_x0000_t32" style="position:absolute;left:0;text-align:left;margin-left:346.7pt;margin-top:16.25pt;width:56.3pt;height:0;flip:x;z-index:251524096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22" type="#_x0000_t32" style="position:absolute;left:0;text-align:left;margin-left:418.7pt;margin-top:16.25pt;width:56.3pt;height:0;flip:x;z-index:251523072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21" type="#_x0000_t32" style="position:absolute;left:0;text-align:left;margin-left:487.65pt;margin-top:16.25pt;width:56.3pt;height:0;flip:x;z-index:251522048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20" type="#_x0000_t32" style="position:absolute;left:0;text-align:left;margin-left:551.65pt;margin-top:12.35pt;width:0;height:43.05pt;flip:y;z-index:251521024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19" type="#_x0000_t32" style="position:absolute;left:0;text-align:left;margin-left:583.65pt;margin-top:59.3pt;width:34.35pt;height:0;flip:x;z-index:251520000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17" type="#_x0000_t32" style="position:absolute;left:0;text-align:left;margin-left:618.95pt;margin-top:136.9pt;width:0;height:56.35pt;flip:y;z-index:251517952;mso-position-horizontal-relative:text;mso-position-vertical-relative:text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090" type="#_x0000_t32" style="position:absolute;left:0;text-align:left;margin-left:479.1pt;margin-top:424pt;width:30.45pt;height:.05pt;z-index:251490304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091" type="#_x0000_t32" style="position:absolute;left:0;text-align:left;margin-left:514pt;margin-top:424pt;width:55.65pt;height:0;z-index:251491328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12" type="#_x0000_t32" style="position:absolute;left:0;text-align:left;margin-left:384.95pt;margin-top:424pt;width:55.65pt;height:0;z-index:251512832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10" type="#_x0000_t32" style="position:absolute;left:0;text-align:left;margin-left:243.05pt;margin-top:424pt;width:55.65pt;height:0;z-index:251510784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9" type="#_x0000_t32" style="position:absolute;left:0;text-align:left;margin-left:225.9pt;margin-top:370.8pt;width:.15pt;height:53.2pt;flip:x;z-index:251509760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8" type="#_x0000_t32" style="position:absolute;left:0;text-align:left;margin-left:225.9pt;margin-top:302.75pt;width:.05pt;height:53.2pt;z-index:251508736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7" type="#_x0000_t32" style="position:absolute;left:0;text-align:left;margin-left:226pt;margin-top:233.05pt;width:.05pt;height:53.2pt;z-index:251507712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6" type="#_x0000_t32" style="position:absolute;left:0;text-align:left;margin-left:225.95pt;margin-top:167.3pt;width:.05pt;height:53.2pt;z-index:251506688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01" type="#_x0000_t32" style="position:absolute;left:0;text-align:left;margin-left:340.3pt;margin-top:160.25pt;width:55.65pt;height:0;z-index:251501568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099" type="#_x0000_t32" style="position:absolute;left:0;text-align:left;margin-left:174.3pt;margin-top:160.25pt;width:55.65pt;height:0;z-index:251499520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098" type="#_x0000_t32" style="position:absolute;left:0;text-align:left;margin-left:94.5pt;margin-top:160.25pt;width:55.65pt;height:0;z-index:251498496;mso-position-horizontal-relative:text;mso-position-vertical-relative:text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093" type="#_x0000_t32" style="position:absolute;left:0;text-align:left;margin-left:2.2pt;margin-top:55.4pt;width:.05pt;height:60.25pt;flip:x;z-index:251493376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88" type="#_x0000_t32" style="position:absolute;left:0;text-align:left;margin-left:574.3pt;margin-top:424pt;width:.05pt;height:53.2pt;z-index:251488256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089" type="#_x0000_t32" style="position:absolute;left:0;text-align:left;margin-left:583.65pt;margin-top:477.2pt;width:55.65pt;height:0;z-index:251489280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087" type="#_x0000_t32" style="position:absolute;left:0;text-align:left;margin-left:574.3pt;margin-top:293.95pt;width:0;height:92.4pt;z-index:251487232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084" type="#_x0000_t32" style="position:absolute;left:0;text-align:left;margin-left:461.6pt;margin-top:48.35pt;width:79.85pt;height:0;z-index:251484160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083" type="#_x0000_t32" style="position:absolute;left:0;text-align:left;margin-left:368.5pt;margin-top:48.35pt;width:79.85pt;height:0;z-index:251483136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082" type="#_x0000_t32" style="position:absolute;left:0;text-align:left;margin-left:269.9pt;margin-top:48.35pt;width:79.85pt;height:0;z-index:251482112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081" type="#_x0000_t32" style="position:absolute;left:0;text-align:left;margin-left:172.05pt;margin-top:48.35pt;width:79.85pt;height:0;z-index:251481088;mso-position-horizontal-relative:text;mso-position-vertical-relative:text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rect id="_x0000_s1070" style="position:absolute;left:0;text-align:left;margin-left:702.65pt;margin-top:408.35pt;width:1in;height:19.55pt;z-index:251469824;mso-position-horizontal-relative:text;mso-position-vertical-relative:text" fillcolor="#00b0f0">
            <v:textbox style="mso-next-textbox:#_x0000_s1070">
              <w:txbxContent>
                <w:p w:rsidR="00091A2F" w:rsidRDefault="00091A2F" w:rsidP="00D8007C">
                  <w:r>
                    <w:t>ШКОЛ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079" type="#_x0000_t32" style="position:absolute;left:0;text-align:left;margin-left:765.25pt;margin-top:366.85pt;width:62.65pt;height:.05pt;z-index:251479040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78" type="#_x0000_t32" style="position:absolute;left:0;text-align:left;margin-left:765.25pt;margin-top:334pt;width:58.7pt;height:0;z-index:251478016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77" type="#_x0000_t32" style="position:absolute;left:0;text-align:left;margin-left:639.3pt;margin-top:334pt;width:43pt;height:0;z-index:251476992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76" type="#_x0000_t32" style="position:absolute;left:0;text-align:left;margin-left:765.25pt;margin-top:334pt;width:.05pt;height:32.85pt;z-index:251475968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75" type="#_x0000_t32" style="position:absolute;left:0;text-align:left;margin-left:739.4pt;margin-top:334pt;width:.05pt;height:32.85pt;z-index:251474944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64" type="#_x0000_t32" style="position:absolute;left:0;text-align:left;margin-left:626.85pt;margin-top:334pt;width:.05pt;height:122.85pt;z-index:251463680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74" type="#_x0000_t32" style="position:absolute;left:0;text-align:left;margin-left:626.85pt;margin-top:334pt;width:112.6pt;height:0;z-index:251473920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73" type="#_x0000_t32" style="position:absolute;left:0;text-align:left;margin-left:622.9pt;margin-top:297.2pt;width:201.05pt;height:0;z-index:251472896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rect id="_x0000_s1072" style="position:absolute;left:0;text-align:left;margin-left:676.05pt;margin-top:341.8pt;width:50.1pt;height:25.05pt;z-index:251471872;mso-position-horizontal-relative:text;mso-position-vertical-relative:text" strokeweight="3pt"/>
        </w:pict>
      </w:r>
      <w:r>
        <w:rPr>
          <w:noProof/>
          <w:lang w:eastAsia="ru-RU"/>
        </w:rPr>
        <w:pict>
          <v:shape id="_x0000_s1071" type="#_x0000_t32" style="position:absolute;left:0;text-align:left;margin-left:210.4pt;margin-top:-14.25pt;width:0;height:26.6pt;z-index:251470848;mso-position-horizontal-relative:text;mso-position-vertical-relative:text" o:connectortype="straight"/>
        </w:pict>
      </w:r>
      <w:r>
        <w:rPr>
          <w:noProof/>
          <w:lang w:eastAsia="ru-RU"/>
        </w:rPr>
        <w:pict>
          <v:shape id="_x0000_s1041" type="#_x0000_t32" style="position:absolute;left:0;text-align:left;margin-left:622.9pt;margin-top:55.4pt;width:201.05pt;height:0;z-index:251440128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69" type="#_x0000_t32" style="position:absolute;left:0;text-align:left;margin-left:489pt;margin-top:380.95pt;width:68.9pt;height:.3pt;flip:y;z-index:251468800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68" type="#_x0000_t32" style="position:absolute;left:0;text-align:left;margin-left:489pt;margin-top:172.15pt;width:0;height:209.1pt;z-index:251467776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58" type="#_x0000_t32" style="position:absolute;left:0;text-align:left;margin-left:217.45pt;margin-top:428pt;width:345.25pt;height:0;z-index:251457536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65" type="#_x0000_t32" style="position:absolute;left:0;text-align:left;margin-left:489pt;margin-top:172pt;width:68.9pt;height:.15pt;flip:y;z-index:251464704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67" type="#_x0000_t32" style="position:absolute;left:0;text-align:left;margin-left:395.95pt;margin-top:386.35pt;width:40.65pt;height:.1pt;flip:y;z-index:251466752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51" type="#_x0000_t32" style="position:absolute;left:0;text-align:left;margin-left:269.9pt;margin-top:172.1pt;width:166.7pt;height:.05pt;z-index:251450368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66" type="#_x0000_t32" style="position:absolute;left:0;text-align:left;margin-left:436.6pt;margin-top:172.15pt;width:0;height:214.45pt;z-index:251465728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61" type="#_x0000_t32" style="position:absolute;left:0;text-align:left;margin-left:327.8pt;margin-top:203.3pt;width:68.15pt;height:.15pt;z-index:251460608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59" type="#_x0000_t32" style="position:absolute;left:0;text-align:left;margin-left:269.9pt;margin-top:386.45pt;width:57.95pt;height:.15pt;flip:y;z-index:251458560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62" type="#_x0000_t32" style="position:absolute;left:0;text-align:left;margin-left:395.9pt;margin-top:203.45pt;width:.05pt;height:183.15pt;z-index:251461632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60" type="#_x0000_t32" style="position:absolute;left:0;text-align:left;margin-left:327.8pt;margin-top:203.45pt;width:.05pt;height:183.15pt;z-index:251459584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56" type="#_x0000_t32" style="position:absolute;left:0;text-align:left;margin-left:269.9pt;margin-top:172.05pt;width:0;height:214.45pt;z-index:251455488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55" type="#_x0000_t32" style="position:absolute;left:0;text-align:left;margin-left:155.6pt;margin-top:172.1pt;width:61.9pt;height:0;z-index:251454464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57" type="#_x0000_t32" style="position:absolute;left:0;text-align:left;margin-left:217.45pt;margin-top:172pt;width:.05pt;height:255.9pt;flip:x;z-index:251456512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54" type="#_x0000_t32" style="position:absolute;left:0;text-align:left;margin-left:557.9pt;margin-top:172pt;width:.1pt;height:208.95pt;flip:x;z-index:251453440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44" type="#_x0000_t32" style="position:absolute;left:0;text-align:left;margin-left:626.85pt;margin-top:489.75pt;width:0;height:23.45pt;z-index:251443200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rect id="_x0000_s1045" style="position:absolute;left:0;text-align:left;margin-left:682.3pt;margin-top:392.65pt;width:121.35pt;height:57.15pt;z-index:251444224;mso-position-horizontal-relative:text;mso-position-vertical-relative:text" fillcolor="#00b050"/>
        </w:pict>
      </w:r>
      <w:r>
        <w:rPr>
          <w:noProof/>
          <w:lang w:eastAsia="ru-RU"/>
        </w:rPr>
        <w:pict>
          <v:shape id="_x0000_s1050" type="#_x0000_t32" style="position:absolute;left:0;text-align:left;margin-left:2.25pt;margin-top:167.3pt;width:92.35pt;height:0;z-index:251449344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37" type="#_x0000_t32" style="position:absolute;left:0;text-align:left;margin-left:256.6pt;margin-top:7.85pt;width:567.35pt;height:0;z-index:251436032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49" type="#_x0000_t32" style="position:absolute;left:0;text-align:left;margin-left:2.25pt;margin-top:115.65pt;width:92.35pt;height:0;z-index:251448320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42" type="#_x0000_t32" style="position:absolute;left:0;text-align:left;margin-left:557.9pt;margin-top:55.4pt;width:.05pt;height:64.15pt;flip:x;z-index:251441152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48" type="#_x0000_t32" style="position:absolute;left:0;text-align:left;margin-left:155.65pt;margin-top:119.55pt;width:402.3pt;height:0;z-index:251447296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46" type="#_x0000_t32" style="position:absolute;left:0;text-align:left;margin-left:155.6pt;margin-top:55.4pt;width:.05pt;height:64.15pt;flip:x;z-index:251445248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47" type="#_x0000_t32" style="position:absolute;left:0;text-align:left;margin-left:94.6pt;margin-top:55.4pt;width:.05pt;height:60.25pt;flip:x;z-index:251446272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40" type="#_x0000_t32" style="position:absolute;left:0;text-align:left;margin-left:155.65pt;margin-top:55.4pt;width:402.3pt;height:0;z-index:251439104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38" type="#_x0000_t32" style="position:absolute;left:0;text-align:left;margin-left:2.25pt;margin-top:55.4pt;width:92.35pt;height:0;z-index:251437056;mso-position-horizontal-relative:text;mso-position-vertical-relative:text" o:connectortype="straight" strokeweight="3pt"/>
        </w:pict>
      </w:r>
      <w:r>
        <w:rPr>
          <w:noProof/>
          <w:lang w:eastAsia="ru-RU"/>
        </w:rPr>
        <w:pict>
          <v:shape id="_x0000_s1036" type="#_x0000_t32" style="position:absolute;left:0;text-align:left;margin-left:2.25pt;margin-top:7.85pt;width:169.8pt;height:0;z-index:251435008;mso-position-horizontal-relative:text;mso-position-vertical-relative:text" o:connectortype="straight" strokeweight="3pt"/>
        </w:pict>
      </w:r>
    </w:p>
    <w:p w:rsidR="00D8007C" w:rsidRPr="00B8184E" w:rsidRDefault="00D8007C" w:rsidP="00D8007C"/>
    <w:p w:rsidR="00D8007C" w:rsidRDefault="00A60D8F" w:rsidP="00D8007C"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rect id="_x0000_s1186" style="position:absolute;margin-left:610.95pt;margin-top:8.45pt;width:7.15pt;height:18pt;z-index:251588608" fillcolor="yellow"/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rect id="_x0000_s1185" style="position:absolute;margin-left:591.4pt;margin-top:8.45pt;width:7.15pt;height:18pt;z-index:251587584" fillcolor="yellow"/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rect id="_x0000_s1184" style="position:absolute;margin-left:574.3pt;margin-top:8.45pt;width:7.15pt;height:18pt;z-index:251586560" fillcolor="yellow"/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rect id="_x0000_s1183" style="position:absolute;margin-left:559.8pt;margin-top:8.45pt;width:7.15pt;height:18pt;z-index:251585536" fillcolor="yellow"/>
        </w:pict>
      </w:r>
      <w:r>
        <w:rPr>
          <w:noProof/>
          <w:lang w:eastAsia="ru-RU"/>
        </w:rPr>
        <w:pict>
          <v:shape id="_x0000_s1118" type="#_x0000_t32" style="position:absolute;margin-left:618.95pt;margin-top:8.4pt;width:0;height:68.2pt;flip:y;z-index:251518976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48" type="#_x0000_t32" style="position:absolute;margin-left:622.9pt;margin-top:4.5pt;width:0;height:143.25pt;z-index:251549696" o:connectortype="straight" strokeweight="3pt"/>
        </w:pict>
      </w:r>
    </w:p>
    <w:p w:rsidR="00D8007C" w:rsidRPr="00B8184E" w:rsidRDefault="00A60D8F" w:rsidP="00D8007C">
      <w:pPr>
        <w:tabs>
          <w:tab w:val="left" w:pos="5588"/>
          <w:tab w:val="left" w:pos="14369"/>
        </w:tabs>
        <w:rPr>
          <w:color w:val="95B3D7"/>
        </w:rPr>
      </w:pPr>
      <w:r w:rsidRPr="00A60D8F">
        <w:rPr>
          <w:noProof/>
          <w:lang w:eastAsia="ru-RU"/>
        </w:rPr>
        <w:pict>
          <v:rect id="_x0000_s1197" style="position:absolute;margin-left:138.3pt;margin-top:96.1pt;width:7.15pt;height:20.85pt;z-index:251595776" fillcolor="yellow"/>
        </w:pict>
      </w:r>
      <w:r w:rsidRPr="00A60D8F">
        <w:rPr>
          <w:noProof/>
          <w:lang w:eastAsia="ru-RU"/>
        </w:rPr>
        <w:pict>
          <v:rect id="_x0000_s1196" style="position:absolute;margin-left:120.4pt;margin-top:96.75pt;width:7.15pt;height:20.85pt;z-index:251594752" fillcolor="yellow"/>
        </w:pict>
      </w:r>
      <w:r w:rsidRPr="00A60D8F">
        <w:rPr>
          <w:noProof/>
          <w:lang w:eastAsia="ru-RU"/>
        </w:rPr>
        <w:pict>
          <v:rect id="_x0000_s1195" style="position:absolute;margin-left:104pt;margin-top:95.7pt;width:7.15pt;height:20.85pt;z-index:251593728" fillcolor="yellow"/>
        </w:pict>
      </w:r>
      <w:r w:rsidRPr="00A60D8F">
        <w:rPr>
          <w:noProof/>
          <w:lang w:eastAsia="ru-RU"/>
        </w:rPr>
        <w:pict>
          <v:rect id="_x0000_s1194" style="position:absolute;margin-left:104pt;margin-top:18.5pt;width:7.15pt;height:20.85pt;z-index:251592704" fillcolor="yellow"/>
        </w:pict>
      </w:r>
      <w:r w:rsidRPr="00A60D8F">
        <w:rPr>
          <w:noProof/>
          <w:lang w:eastAsia="ru-RU"/>
        </w:rPr>
        <w:pict>
          <v:rect id="_x0000_s1193" style="position:absolute;margin-left:120.4pt;margin-top:18.5pt;width:7.15pt;height:20.85pt;z-index:251591680" fillcolor="yellow"/>
        </w:pict>
      </w:r>
      <w:r w:rsidRPr="00A60D8F">
        <w:rPr>
          <w:noProof/>
          <w:lang w:eastAsia="ru-RU"/>
        </w:rPr>
        <w:pict>
          <v:rect id="_x0000_s1192" style="position:absolute;margin-left:138.3pt;margin-top:18.5pt;width:7.15pt;height:20.85pt;z-index:251590656" fillcolor="yellow"/>
        </w:pict>
      </w:r>
      <w:r w:rsidRPr="00A60D8F">
        <w:rPr>
          <w:noProof/>
          <w:lang w:eastAsia="ru-RU"/>
        </w:rPr>
        <w:pict>
          <v:shape id="_x0000_s1085" type="#_x0000_t32" style="position:absolute;margin-left:569.65pt;margin-top:9.05pt;width:.8pt;height:66.35pt;z-index:251485184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39" type="#_x0000_t32" style="position:absolute;margin-left:646.45pt;margin-top:14.25pt;width:62.5pt;height:0;flip:x;z-index:251540480" o:connectortype="straight" strokecolor="#00b050" strokeweight="2pt">
            <v:stroke endarrow="block"/>
          </v:shape>
        </w:pict>
      </w:r>
      <w:r w:rsidR="00D8007C">
        <w:tab/>
      </w:r>
      <w:r w:rsidR="00D8007C">
        <w:tab/>
        <w:t>Путь в школу</w:t>
      </w:r>
    </w:p>
    <w:p w:rsidR="00D8007C" w:rsidRPr="00493E70" w:rsidRDefault="00A60D8F" w:rsidP="00D8007C">
      <w:pPr>
        <w:tabs>
          <w:tab w:val="left" w:pos="14369"/>
        </w:tabs>
      </w:pP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205" type="#_x0000_t32" style="position:absolute;margin-left:647pt;margin-top:21.65pt;width:61.95pt;height:0;flip:x;z-index:25160396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156" type="#_x0000_t32" style="position:absolute;margin-left:642.55pt;margin-top:3.9pt;width:66.4pt;height:.05pt;flip:x;z-index:251557888" o:connectortype="straight" strokecolor="red" strokeweight="2pt">
            <v:stroke dashstyle="longDash"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78" type="#_x0000_t32" style="position:absolute;margin-left:389.3pt;margin-top:171.3pt;width:.95pt;height:54.75pt;flip:x y;z-index:251580416" o:connectortype="straight" strokecolor="red" strokeweight="2pt">
            <v:stroke dashstyle="longDash"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77" type="#_x0000_t32" style="position:absolute;margin-left:389.3pt;margin-top:232.25pt;width:.95pt;height:54.75pt;flip:x y;z-index:251579392" o:connectortype="straight" strokecolor="red" strokeweight="2pt">
            <v:stroke dashstyle="longDash"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rect id="_x0000_s1176" style="position:absolute;margin-left:359.9pt;margin-top:-11.15pt;width:71.25pt;height:19.55pt;z-index:251578368" fillcolor="#00b0f0">
            <v:textbox style="mso-next-textbox:#_x0000_s1176">
              <w:txbxContent>
                <w:p w:rsidR="00091A2F" w:rsidRPr="004F2FB5" w:rsidRDefault="00091A2F" w:rsidP="00D8007C">
                  <w:pPr>
                    <w:rPr>
                      <w:sz w:val="16"/>
                      <w:szCs w:val="16"/>
                    </w:rPr>
                  </w:pPr>
                  <w:r w:rsidRPr="004F2FB5">
                    <w:rPr>
                      <w:sz w:val="16"/>
                      <w:szCs w:val="16"/>
                    </w:rPr>
                    <w:t>УЛ</w:t>
                  </w:r>
                  <w:proofErr w:type="gramStart"/>
                  <w:r w:rsidRPr="004F2FB5">
                    <w:rPr>
                      <w:sz w:val="16"/>
                      <w:szCs w:val="16"/>
                    </w:rPr>
                    <w:t>.П</w:t>
                  </w:r>
                  <w:proofErr w:type="gramEnd"/>
                  <w:r w:rsidRPr="004F2FB5">
                    <w:rPr>
                      <w:sz w:val="16"/>
                      <w:szCs w:val="16"/>
                    </w:rPr>
                    <w:t>ОЧТОВАЯ</w:t>
                  </w:r>
                </w:p>
              </w:txbxContent>
            </v:textbox>
          </v:rect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rect id="_x0000_s1092" style="position:absolute;margin-left:13.95pt;margin-top:111.7pt;width:71.25pt;height:19.55pt;z-index:251492352" fillcolor="#00b0f0">
            <v:textbox style="mso-next-textbox:#_x0000_s1092">
              <w:txbxContent>
                <w:p w:rsidR="00091A2F" w:rsidRPr="004F2FB5" w:rsidRDefault="00091A2F" w:rsidP="00D8007C">
                  <w:pPr>
                    <w:rPr>
                      <w:sz w:val="16"/>
                      <w:szCs w:val="16"/>
                    </w:rPr>
                  </w:pPr>
                  <w:r w:rsidRPr="004F2FB5">
                    <w:rPr>
                      <w:sz w:val="16"/>
                      <w:szCs w:val="16"/>
                    </w:rPr>
                    <w:t>УЛ</w:t>
                  </w:r>
                  <w:proofErr w:type="gramStart"/>
                  <w:r w:rsidRPr="004F2FB5">
                    <w:rPr>
                      <w:sz w:val="16"/>
                      <w:szCs w:val="16"/>
                    </w:rPr>
                    <w:t>.П</w:t>
                  </w:r>
                  <w:proofErr w:type="gramEnd"/>
                  <w:r w:rsidRPr="004F2FB5">
                    <w:rPr>
                      <w:sz w:val="16"/>
                      <w:szCs w:val="16"/>
                    </w:rPr>
                    <w:t>ОЧТОВАЯ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175" type="#_x0000_t32" style="position:absolute;margin-left:155.65pt;margin-top:402.05pt;width:404.15pt;height:.05pt;z-index:251577344" o:connectortype="straight" strokeweight="3pt"/>
        </w:pict>
      </w:r>
      <w:r>
        <w:rPr>
          <w:noProof/>
          <w:lang w:eastAsia="ru-RU"/>
        </w:rPr>
        <w:pict>
          <v:shape id="_x0000_s1053" type="#_x0000_t32" style="position:absolute;margin-left:155.65pt;margin-top:71.95pt;width:0;height:330.1pt;z-index:251452416" o:connectortype="straight" strokeweight="3pt"/>
        </w:pict>
      </w:r>
      <w:r>
        <w:rPr>
          <w:noProof/>
          <w:lang w:eastAsia="ru-RU"/>
        </w:rPr>
        <w:pict>
          <v:shape id="_x0000_s1063" type="#_x0000_t32" style="position:absolute;margin-left:562.7pt;margin-top:326.15pt;width:0;height:75.9pt;z-index:251462656" o:connectortype="straight" strokeweight="3pt"/>
        </w:pict>
      </w:r>
      <w:r>
        <w:rPr>
          <w:noProof/>
          <w:lang w:eastAsia="ru-RU"/>
        </w:rPr>
        <w:pict>
          <v:rect id="_x0000_s1080" style="position:absolute;margin-left:493.15pt;margin-top:355.1pt;width:62.55pt;height:21.1pt;z-index:251480064" fillcolor="#00b0f0">
            <v:textbox style="mso-next-textbox:#_x0000_s1080">
              <w:txbxContent>
                <w:p w:rsidR="00091A2F" w:rsidRPr="004F2FB5" w:rsidRDefault="00091A2F" w:rsidP="00D8007C">
                  <w:pPr>
                    <w:rPr>
                      <w:sz w:val="16"/>
                      <w:szCs w:val="16"/>
                    </w:rPr>
                  </w:pPr>
                  <w:r w:rsidRPr="004F2FB5">
                    <w:rPr>
                      <w:sz w:val="16"/>
                      <w:szCs w:val="16"/>
                    </w:rPr>
                    <w:t>УЛ</w:t>
                  </w:r>
                  <w:proofErr w:type="gramStart"/>
                  <w:r w:rsidRPr="004F2FB5">
                    <w:rPr>
                      <w:sz w:val="16"/>
                      <w:szCs w:val="16"/>
                    </w:rPr>
                    <w:t>.Г</w:t>
                  </w:r>
                  <w:proofErr w:type="gramEnd"/>
                  <w:r w:rsidRPr="004F2FB5">
                    <w:rPr>
                      <w:sz w:val="16"/>
                      <w:szCs w:val="16"/>
                    </w:rPr>
                    <w:t>АГАРИНА</w:t>
                  </w:r>
                </w:p>
              </w:txbxContent>
            </v:textbox>
          </v:rect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rect id="_x0000_s1174" style="position:absolute;margin-left:298.7pt;margin-top:77.35pt;width:70.35pt;height:19.55pt;z-index:251576320" fillcolor="#00b0f0">
            <v:textbox style="mso-next-textbox:#_x0000_s1174">
              <w:txbxContent>
                <w:p w:rsidR="00091A2F" w:rsidRPr="004F2FB5" w:rsidRDefault="00091A2F" w:rsidP="00D8007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УЛ</w:t>
                  </w:r>
                  <w:proofErr w:type="gramStart"/>
                  <w:r>
                    <w:rPr>
                      <w:sz w:val="16"/>
                      <w:szCs w:val="16"/>
                    </w:rPr>
                    <w:t>.С</w:t>
                  </w:r>
                  <w:proofErr w:type="gramEnd"/>
                  <w:r>
                    <w:rPr>
                      <w:sz w:val="16"/>
                      <w:szCs w:val="16"/>
                    </w:rPr>
                    <w:t>ОЛНЕЧНАЯ</w:t>
                  </w:r>
                </w:p>
              </w:txbxContent>
            </v:textbox>
          </v:rect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rect id="_x0000_s1173" style="position:absolute;margin-left:487.65pt;margin-top:92.15pt;width:70.35pt;height:19.55pt;z-index:251575296" fillcolor="#00b0f0">
            <v:textbox style="mso-next-textbox:#_x0000_s1173">
              <w:txbxContent>
                <w:p w:rsidR="00091A2F" w:rsidRPr="004F2FB5" w:rsidRDefault="00091A2F" w:rsidP="00D8007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ПЕР</w:t>
                  </w:r>
                  <w:proofErr w:type="gramStart"/>
                  <w:r>
                    <w:rPr>
                      <w:sz w:val="16"/>
                      <w:szCs w:val="16"/>
                    </w:rPr>
                    <w:t>.П</w:t>
                  </w:r>
                  <w:proofErr w:type="gramEnd"/>
                  <w:r>
                    <w:rPr>
                      <w:sz w:val="16"/>
                      <w:szCs w:val="16"/>
                    </w:rPr>
                    <w:t>ОЧТОВЫЙ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51" style="position:absolute;margin-left:672.15pt;margin-top:71.95pt;width:93.15pt;height:19.55pt;z-index:251552768" fillcolor="#00b0f0">
            <v:textbox style="mso-next-textbox:#_x0000_s1151">
              <w:txbxContent>
                <w:p w:rsidR="00091A2F" w:rsidRPr="004F2FB5" w:rsidRDefault="00091A2F" w:rsidP="00D8007C">
                  <w:pPr>
                    <w:rPr>
                      <w:sz w:val="16"/>
                      <w:szCs w:val="16"/>
                    </w:rPr>
                  </w:pPr>
                  <w:r w:rsidRPr="004F2FB5">
                    <w:rPr>
                      <w:sz w:val="16"/>
                      <w:szCs w:val="16"/>
                    </w:rPr>
                    <w:t>УЛ</w:t>
                  </w:r>
                  <w:proofErr w:type="gramStart"/>
                  <w:r w:rsidRPr="004F2FB5">
                    <w:rPr>
                      <w:sz w:val="16"/>
                      <w:szCs w:val="16"/>
                    </w:rPr>
                    <w:t>.К</w:t>
                  </w:r>
                  <w:proofErr w:type="gramEnd"/>
                  <w:r w:rsidRPr="004F2FB5">
                    <w:rPr>
                      <w:sz w:val="16"/>
                      <w:szCs w:val="16"/>
                    </w:rPr>
                    <w:t>ОМСОМОЛЬСКАЯ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170" type="#_x0000_t32" style="position:absolute;margin-left:413.8pt;margin-top:21.8pt;width:53.4pt;height:0;flip:x;z-index:251572224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71" type="#_x0000_t32" style="position:absolute;margin-left:346.7pt;margin-top:21.8pt;width:53.4pt;height:0;flip:x;z-index:251573248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72" type="#_x0000_t32" style="position:absolute;margin-left:280pt;margin-top:21.7pt;width:53.4pt;height:0;flip:x;z-index:251574272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69" type="#_x0000_t32" style="position:absolute;margin-left:476.25pt;margin-top:29pt;width:.95pt;height:54.75pt;flip:x y;z-index:251571200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68" type="#_x0000_t32" style="position:absolute;margin-left:477.2pt;margin-top:83.75pt;width:.95pt;height:54.75pt;flip:x y;z-index:251570176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67" type="#_x0000_t32" style="position:absolute;margin-left:478.15pt;margin-top:160.4pt;width:.95pt;height:54.75pt;flip:x y;z-index:251569152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66" type="#_x0000_t32" style="position:absolute;margin-left:479.1pt;margin-top:226.05pt;width:.95pt;height:54.75pt;flip:x y;z-index:251568128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15" type="#_x0000_t32" style="position:absolute;margin-left:618.95pt;margin-top:306.6pt;width:0;height:56.35pt;flip:y;z-index:251515904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16" type="#_x0000_t32" style="position:absolute;margin-left:618.95pt;margin-top:236.9pt;width:0;height:56.35pt;flip:y;z-index:251516928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62" type="#_x0000_t32" style="position:absolute;margin-left:618.05pt;margin-top:164.9pt;width:.05pt;height:63.45pt;flip:y;z-index:251564032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61" type="#_x0000_t32" style="position:absolute;margin-left:618pt;margin-top:164.9pt;width:.05pt;height:63.45pt;flip:y;z-index:251563008" o:connectortype="straight">
            <v:stroke dashstyle="longDash" endarrow="block"/>
          </v:shape>
        </w:pict>
      </w:r>
      <w:r>
        <w:rPr>
          <w:noProof/>
          <w:lang w:eastAsia="ru-RU"/>
        </w:rPr>
        <w:pict>
          <v:shape id="_x0000_s1160" type="#_x0000_t32" style="position:absolute;margin-left:780.65pt;margin-top:118.75pt;width:34.9pt;height:0;z-index:251561984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59" type="#_x0000_t32" style="position:absolute;margin-left:730.4pt;margin-top:118.75pt;width:34.9pt;height:0;z-index:251560960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58" type="#_x0000_t32" style="position:absolute;margin-left:674.05pt;margin-top:118.75pt;width:34.9pt;height:0;z-index:251559936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157" type="#_x0000_t32" style="position:absolute;margin-left:622.9pt;margin-top:118.75pt;width:34.9pt;height:0;z-index:251558912" o:connectortype="straight" strokecolor="red" strokeweight="2pt">
            <v:stroke dashstyle="longDash" endarrow="block"/>
          </v:shape>
        </w:pict>
      </w:r>
      <w:r>
        <w:rPr>
          <w:noProof/>
          <w:lang w:eastAsia="ru-RU"/>
        </w:rPr>
        <w:pict>
          <v:shape id="_x0000_s1086" type="#_x0000_t32" style="position:absolute;margin-left:570.45pt;margin-top:111.7pt;width:0;height:63.45pt;z-index:251486208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155" type="#_x0000_t32" style="position:absolute;margin-left:569.75pt;margin-top:58.55pt;width:.65pt;height:41.45pt;flip:x;z-index:251556864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54" type="#_x0000_t32" style="position:absolute;margin-left:576.8pt;margin-top:106.9pt;width:62.5pt;height:0;flip:x;z-index:251555840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53" type="#_x0000_t32" style="position:absolute;margin-left:685.45pt;margin-top:106.9pt;width:62.5pt;height:0;flip:x;z-index:251554816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152" type="#_x0000_t32" style="position:absolute;margin-left:759.85pt;margin-top:107.05pt;width:62.5pt;height:0;flip:x;z-index:251553792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149" type="#_x0000_t32" style="position:absolute;margin-left:622.9pt;margin-top:127.3pt;width:201.05pt;height:.05pt;flip:x;z-index:251550720" o:connectortype="straight" strokeweight="3pt"/>
        </w:pict>
      </w:r>
      <w:r>
        <w:rPr>
          <w:noProof/>
          <w:lang w:eastAsia="ru-RU"/>
        </w:rPr>
        <w:pict>
          <v:shape id="_x0000_s1150" type="#_x0000_t32" style="position:absolute;margin-left:622.95pt;margin-top:96.9pt;width:200.9pt;height:.05pt;flip:x;z-index:251551744" o:connectortype="straight" strokeweight="3pt"/>
        </w:pict>
      </w:r>
      <w:r>
        <w:rPr>
          <w:noProof/>
          <w:lang w:eastAsia="ru-RU"/>
        </w:rPr>
        <w:pict>
          <v:shape id="_x0000_s1043" type="#_x0000_t32" style="position:absolute;margin-left:622.9pt;margin-top:127.25pt;width:0;height:68.2pt;z-index:251442176" o:connectortype="straight" strokeweight="3pt"/>
        </w:pict>
      </w:r>
      <w:r w:rsidR="00D8007C">
        <w:rPr>
          <w:color w:val="95B3D7"/>
        </w:rPr>
        <w:tab/>
      </w:r>
      <w:r w:rsidR="00D8007C" w:rsidRPr="00493E70">
        <w:t>Путь домой</w:t>
      </w:r>
    </w:p>
    <w:p w:rsidR="00D8007C" w:rsidRDefault="00A60D8F" w:rsidP="00D8007C">
      <w:pPr>
        <w:tabs>
          <w:tab w:val="left" w:pos="12960"/>
          <w:tab w:val="left" w:pos="14369"/>
        </w:tabs>
      </w:pPr>
      <w:r>
        <w:rPr>
          <w:noProof/>
          <w:lang w:eastAsia="ru-RU"/>
        </w:rPr>
        <w:pict>
          <v:shape id="_x0000_s1165" type="#_x0000_t32" style="position:absolute;margin-left:616.55pt;margin-top:86.25pt;width:0;height:53.2pt;flip:y;z-index:251567104" o:connectortype="straight" strokecolor="red" strokeweight="2pt">
            <v:stroke dashstyle="longDash"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240" style="position:absolute;margin-left:487.65pt;margin-top:11.9pt;width:44.6pt;height:12.6pt;z-index:251617280" coordorigin="5051,4365" coordsize="892,252">
            <v:shape id="_x0000_s1241" type="#_x0000_t32" style="position:absolute;left:5051;top:4617;width:877;height:0" o:connectortype="straight">
              <v:stroke endarrow="block"/>
            </v:shape>
            <v:shape id="_x0000_s1242" type="#_x0000_t32" style="position:absolute;left:5051;top:4365;width:892;height:3;flip:x y" o:connectortype="straight">
              <v:stroke endarrow="block"/>
            </v:shape>
          </v:group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234" style="position:absolute;margin-left:493.15pt;margin-top:270.15pt;width:44.6pt;height:13.25pt;z-index:251615232" coordorigin="5051,4365" coordsize="892,252">
            <v:shape id="_x0000_s1235" type="#_x0000_t32" style="position:absolute;left:5051;top:4617;width:877;height:0" o:connectortype="straight">
              <v:stroke endarrow="block"/>
            </v:shape>
            <v:shape id="_x0000_s1236" type="#_x0000_t32" style="position:absolute;left:5051;top:4365;width:892;height:3;flip:x y" o:connectortype="straight">
              <v:stroke endarrow="block"/>
            </v:shape>
          </v:group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231" style="position:absolute;margin-left:268pt;margin-top:277.25pt;width:44.6pt;height:13.25pt;z-index:251614208" coordorigin="5051,4365" coordsize="892,252">
            <v:shape id="_x0000_s1232" type="#_x0000_t32" style="position:absolute;left:5051;top:4617;width:877;height:0" o:connectortype="straight">
              <v:stroke endarrow="block"/>
            </v:shape>
            <v:shape id="_x0000_s1233" type="#_x0000_t32" style="position:absolute;left:5051;top:4365;width:892;height:3;flip:x y" o:connectortype="straight">
              <v:stroke endarrow="block"/>
            </v:shape>
          </v:group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222" style="position:absolute;margin-left:765.25pt;margin-top:-103.6pt;width:44.6pt;height:13.25pt;z-index:251611136" coordorigin="5051,4365" coordsize="892,252">
            <v:shape id="_x0000_s1223" type="#_x0000_t32" style="position:absolute;left:5051;top:4617;width:877;height:0" o:connectortype="straight">
              <v:stroke endarrow="block"/>
            </v:shape>
            <v:shape id="_x0000_s1224" type="#_x0000_t32" style="position:absolute;left:5051;top:4365;width:892;height:3;flip:x y" o:connectortype="straight">
              <v:stroke endarrow="block"/>
            </v:shape>
          </v:group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219" style="position:absolute;margin-left:591.4pt;margin-top:-103.75pt;width:44.6pt;height:13.25pt;z-index:251610112" coordorigin="5051,4365" coordsize="892,252">
            <v:shape id="_x0000_s1220" type="#_x0000_t32" style="position:absolute;left:5051;top:4617;width:877;height:0" o:connectortype="straight">
              <v:stroke endarrow="block"/>
            </v:shape>
            <v:shape id="_x0000_s1221" type="#_x0000_t32" style="position:absolute;left:5051;top:4365;width:892;height:3;flip:x y" o:connectortype="straight">
              <v:stroke endarrow="block"/>
            </v:shape>
          </v:group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216" style="position:absolute;margin-left:282.2pt;margin-top:-103.9pt;width:44.6pt;height:13.25pt;z-index:251609088" coordorigin="5051,4365" coordsize="892,252">
            <v:shape id="_x0000_s1217" type="#_x0000_t32" style="position:absolute;left:5051;top:4617;width:877;height:0" o:connectortype="straight">
              <v:stroke endarrow="block"/>
            </v:shape>
            <v:shape id="_x0000_s1218" type="#_x0000_t32" style="position:absolute;left:5051;top:4365;width:892;height:3;flip:x y" o:connectortype="straight">
              <v:stroke endarrow="block"/>
            </v:shape>
          </v:group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213" style="position:absolute;margin-left:49.9pt;margin-top:-105.95pt;width:44.6pt;height:13.25pt;z-index:251608064" coordorigin="5051,4365" coordsize="892,252">
            <v:shape id="_x0000_s1214" type="#_x0000_t32" style="position:absolute;left:5051;top:4617;width:877;height:0" o:connectortype="straight">
              <v:stroke endarrow="block"/>
            </v:shape>
            <v:shape id="_x0000_s1215" type="#_x0000_t32" style="position:absolute;left:5051;top:4365;width:892;height:3;flip:x y" o:connectortype="straight">
              <v:stroke endarrow="block"/>
            </v:shape>
          </v:group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210" style="position:absolute;margin-left:13.95pt;margin-top:3.55pt;width:44.6pt;height:13.25pt;z-index:251607040" coordorigin="5051,4365" coordsize="892,252">
            <v:shape id="_x0000_s1211" type="#_x0000_t32" style="position:absolute;left:5051;top:4617;width:877;height:0" o:connectortype="straight">
              <v:stroke endarrow="block"/>
            </v:shape>
            <v:shape id="_x0000_s1212" type="#_x0000_t32" style="position:absolute;left:5051;top:4365;width:892;height:3;flip:x y" o:connectortype="straight">
              <v:stroke endarrow="block"/>
            </v:shape>
          </v:group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group id="_x0000_s1206" style="position:absolute;margin-left:238.35pt;margin-top:9.7pt;width:44.6pt;height:12.6pt;z-index:251604992" coordorigin="5051,4365" coordsize="892,252">
            <v:shape id="_x0000_s1207" type="#_x0000_t32" style="position:absolute;left:5051;top:4617;width:877;height:0" o:connectortype="straight">
              <v:stroke endarrow="block"/>
            </v:shape>
            <v:shape id="_x0000_s1208" type="#_x0000_t32" style="position:absolute;left:5051;top:4365;width:892;height:3;flip:x y" o:connectortype="straight">
              <v:stroke endarrow="block"/>
            </v:shape>
          </v:group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204" type="#_x0000_t32" style="position:absolute;margin-left:333.4pt;margin-top:21.7pt;width:43.85pt;height:0;z-index:251602944" o:connectortype="straight">
            <v:stroke endarrow="block"/>
          </v:shape>
        </w:pict>
      </w:r>
      <w:r>
        <w:rPr>
          <w:noProof/>
          <w:lang w:eastAsia="ru-RU"/>
        </w:rPr>
        <w:pict>
          <v:rect id="_x0000_s1203" style="position:absolute;margin-left:155.6pt;margin-top:32.25pt;width:23.55pt;height:7.85pt;z-index:251601920" fillcolor="yellow"/>
        </w:pict>
      </w:r>
      <w:r>
        <w:rPr>
          <w:noProof/>
          <w:lang w:eastAsia="ru-RU"/>
        </w:rPr>
        <w:pict>
          <v:rect id="_x0000_s1202" style="position:absolute;margin-left:154.8pt;margin-top:16.65pt;width:23.55pt;height:7.85pt;z-index:251600896" fillcolor="yellow"/>
        </w:pict>
      </w:r>
      <w:r>
        <w:rPr>
          <w:noProof/>
          <w:lang w:eastAsia="ru-RU"/>
        </w:rPr>
        <w:pict>
          <v:rect id="_x0000_s1201" style="position:absolute;margin-left:155.6pt;margin-top:.25pt;width:23.55pt;height:7.85pt;z-index:251599872" fillcolor="yellow"/>
        </w:pict>
      </w:r>
      <w:r>
        <w:rPr>
          <w:noProof/>
          <w:lang w:eastAsia="ru-RU"/>
        </w:rPr>
        <w:pict>
          <v:rect id="_x0000_s1200" style="position:absolute;margin-left:71.1pt;margin-top:-3.65pt;width:23.55pt;height:7.85pt;z-index:251598848" fillcolor="yellow"/>
        </w:pict>
      </w:r>
      <w:r>
        <w:rPr>
          <w:noProof/>
          <w:lang w:eastAsia="ru-RU"/>
        </w:rPr>
        <w:pict>
          <v:rect id="_x0000_s1199" style="position:absolute;margin-left:70.95pt;margin-top:10.3pt;width:23.55pt;height:7.85pt;z-index:251597824" fillcolor="yellow"/>
        </w:pict>
      </w:r>
      <w:r>
        <w:rPr>
          <w:noProof/>
          <w:lang w:eastAsia="ru-RU"/>
        </w:rPr>
        <w:pict>
          <v:rect id="_x0000_s1198" style="position:absolute;margin-left:70.95pt;margin-top:25.25pt;width:23.55pt;height:7.85pt;z-index:251596800" fillcolor="yellow"/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095" type="#_x0000_t32" style="position:absolute;margin-left:-1.7pt;margin-top:376.6pt;width:96.35pt;height:.05pt;z-index:251495424" o:connectortype="straight" strokeweight="3pt"/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094" type="#_x0000_t32" style="position:absolute;margin-left:-1.7pt;margin-top:40.1pt;width:3.9pt;height:336.5pt;flip:x;z-index:251494400" o:connectortype="straight" strokeweight="3pt"/>
        </w:pict>
      </w:r>
      <w:r>
        <w:rPr>
          <w:noProof/>
          <w:lang w:eastAsia="ru-RU"/>
        </w:rPr>
        <w:pict>
          <v:shape id="_x0000_s1052" type="#_x0000_t32" style="position:absolute;margin-left:94.5pt;margin-top:40.1pt;width:.1pt;height:336.5pt;flip:x;z-index:251451392" o:connectortype="straight" strokeweight="3pt"/>
        </w:pict>
      </w:r>
      <w:r w:rsidR="00D8007C">
        <w:tab/>
        <w:t>движение транспорта</w:t>
      </w:r>
    </w:p>
    <w:p w:rsidR="00D8007C" w:rsidRDefault="00A60D8F" w:rsidP="00D8007C">
      <w:pPr>
        <w:tabs>
          <w:tab w:val="left" w:pos="14369"/>
        </w:tabs>
      </w:pPr>
      <w:r>
        <w:rPr>
          <w:noProof/>
          <w:lang w:eastAsia="ru-RU"/>
        </w:rPr>
        <w:pict>
          <v:group id="_x0000_s1245" style="position:absolute;margin-left:185.1pt;margin-top:-163.6pt;width:57.95pt;height:18.8pt;z-index:251620352" coordorigin="11628,11063" coordsize="1159,376">
            <v:rect id="_x0000_s1246" style="position:absolute;left:11628;top:11063;width:143;height:376" fillcolor="yellow"/>
            <v:rect id="_x0000_s1247" style="position:absolute;left:11913;top:11063;width:143;height:376" fillcolor="yellow"/>
            <v:rect id="_x0000_s1248" style="position:absolute;left:12255;top:11063;width:143;height:376" fillcolor="yellow"/>
            <v:rect id="_x0000_s1249" style="position:absolute;left:12644;top:11063;width:143;height:376" fillcolor="yellow"/>
          </v:group>
        </w:pict>
      </w:r>
      <w:r>
        <w:rPr>
          <w:noProof/>
          <w:lang w:eastAsia="ru-RU"/>
        </w:rPr>
        <w:pict>
          <v:group id="_x0000_s1187" style="position:absolute;margin-left:567.2pt;margin-top:325.3pt;width:57.95pt;height:18.8pt;z-index:251589632" coordorigin="11628,11063" coordsize="1159,376">
            <v:rect id="_x0000_s1188" style="position:absolute;left:11628;top:11063;width:143;height:376" fillcolor="yellow"/>
            <v:rect id="_x0000_s1189" style="position:absolute;left:11913;top:11063;width:143;height:376" fillcolor="yellow"/>
            <v:rect id="_x0000_s1190" style="position:absolute;left:12255;top:11063;width:143;height:376" fillcolor="yellow"/>
            <v:rect id="_x0000_s1191" style="position:absolute;left:12644;top:11063;width:143;height:376" fillcolor="yellow"/>
          </v:group>
        </w:pict>
      </w:r>
    </w:p>
    <w:p w:rsidR="00D8007C" w:rsidRDefault="00D8007C" w:rsidP="00D8007C">
      <w:pPr>
        <w:rPr>
          <w:rFonts w:ascii="Times New Roman" w:hAnsi="Times New Roman" w:cs="Times New Roman"/>
          <w:sz w:val="28"/>
          <w:szCs w:val="28"/>
          <w:lang w:val="en-US"/>
        </w:rPr>
        <w:sectPr w:rsidR="00D8007C" w:rsidSect="003C5F18">
          <w:pgSz w:w="16838" w:h="11906" w:orient="landscape"/>
          <w:pgMar w:top="284" w:right="284" w:bottom="284" w:left="284" w:header="709" w:footer="709" w:gutter="0"/>
          <w:cols w:space="708"/>
          <w:docGrid w:linePitch="360"/>
        </w:sectPr>
      </w:pPr>
    </w:p>
    <w:p w:rsidR="00D8007C" w:rsidRDefault="00D8007C" w:rsidP="00D8007C">
      <w:pPr>
        <w:tabs>
          <w:tab w:val="left" w:pos="2268"/>
          <w:tab w:val="left" w:pos="9639"/>
        </w:tabs>
        <w:spacing w:before="100" w:beforeAutospacing="1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8007C" w:rsidRPr="00FA143A" w:rsidRDefault="00D8007C" w:rsidP="00D8007C">
      <w:pPr>
        <w:spacing w:after="0" w:line="240" w:lineRule="auto"/>
        <w:ind w:left="8364"/>
        <w:jc w:val="right"/>
        <w:rPr>
          <w:sz w:val="24"/>
          <w:szCs w:val="24"/>
        </w:rPr>
      </w:pPr>
    </w:p>
    <w:p w:rsidR="00D8007C" w:rsidRPr="00C2497F" w:rsidRDefault="00D8007C" w:rsidP="00D8007C">
      <w:pPr>
        <w:tabs>
          <w:tab w:val="left" w:pos="9639"/>
        </w:tabs>
        <w:spacing w:line="360" w:lineRule="auto"/>
        <w:ind w:left="567"/>
        <w:jc w:val="both"/>
        <w:rPr>
          <w:b/>
          <w:sz w:val="24"/>
          <w:szCs w:val="24"/>
        </w:rPr>
      </w:pPr>
      <w:r w:rsidRPr="00C2497F">
        <w:rPr>
          <w:rFonts w:ascii="Times New Roman" w:hAnsi="Times New Roman" w:cs="Times New Roman"/>
          <w:b/>
          <w:sz w:val="28"/>
          <w:szCs w:val="28"/>
        </w:rPr>
        <w:t>Район расположения образовательной организации, пути движения транспортных средств и детей (учащихся).</w:t>
      </w:r>
    </w:p>
    <w:p w:rsidR="00D8007C" w:rsidRDefault="00A60D8F" w:rsidP="00D8007C">
      <w:pPr>
        <w:ind w:left="8364"/>
      </w:pPr>
      <w:r>
        <w:rPr>
          <w:noProof/>
          <w:lang w:eastAsia="ru-RU"/>
        </w:rPr>
        <w:pict>
          <v:shape id="_x0000_s1372" type="#_x0000_t32" style="position:absolute;left:0;text-align:left;margin-left:244.05pt;margin-top:265.65pt;width:0;height:37.6pt;z-index:251746304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71" type="#_x0000_t32" style="position:absolute;left:0;text-align:left;margin-left:244.05pt;margin-top:210.9pt;width:0;height:37.6pt;z-index:251745280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70" type="#_x0000_t32" style="position:absolute;left:0;text-align:left;margin-left:244.05pt;margin-top:156.9pt;width:0;height:37.6pt;z-index:251744256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317" type="#_x0000_t32" style="position:absolute;left:0;text-align:left;margin-left:418.6pt;margin-top:322pt;width:0;height:37.6pt;z-index:251689984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316" type="#_x0000_t32" style="position:absolute;left:0;text-align:left;margin-left:418.6pt;margin-top:277.4pt;width:0;height:37.6pt;z-index:251688960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315" type="#_x0000_t32" style="position:absolute;left:0;text-align:left;margin-left:418.6pt;margin-top:232.05pt;width:0;height:37.6pt;z-index:251687936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314" type="#_x0000_t32" style="position:absolute;left:0;text-align:left;margin-left:418.6pt;margin-top:183.5pt;width:0;height:37.6pt;z-index:251686912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313" type="#_x0000_t32" style="position:absolute;left:0;text-align:left;margin-left:418.6pt;margin-top:130.25pt;width:0;height:37.6pt;z-index:251685888" o:connectortype="straight" strokecolor="#00b050" strokeweight="2pt">
            <v:stroke endarrow="block"/>
          </v:shape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269" type="#_x0000_t32" style="position:absolute;left:0;text-align:left;margin-left:-.85pt;margin-top:2.75pt;width:.05pt;height:323.95pt;z-index:251640832" o:connectortype="straight"/>
        </w:pict>
      </w:r>
      <w:r w:rsidRPr="00A60D8F">
        <w:rPr>
          <w:rFonts w:ascii="Times New Roman" w:hAnsi="Times New Roman"/>
          <w:b/>
          <w:noProof/>
          <w:sz w:val="28"/>
          <w:szCs w:val="28"/>
          <w:lang w:eastAsia="ru-RU"/>
        </w:rPr>
        <w:pict>
          <v:shape id="_x0000_s1268" type="#_x0000_t32" style="position:absolute;left:0;text-align:left;margin-left:-.85pt;margin-top:2.75pt;width:817.05pt;height:0;flip:x;z-index:251639808" o:connectortype="straight"/>
        </w:pict>
      </w:r>
    </w:p>
    <w:p w:rsidR="00D8007C" w:rsidRDefault="00A60D8F" w:rsidP="00D8007C">
      <w:r>
        <w:rPr>
          <w:noProof/>
          <w:lang w:eastAsia="ru-RU"/>
        </w:rPr>
        <w:pict>
          <v:shape id="_x0000_s1374" type="#_x0000_t32" style="position:absolute;margin-left:17.2pt;margin-top:23.35pt;width:40.6pt;height:0;flip:x;z-index:251748352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73" type="#_x0000_t32" style="position:absolute;margin-left:244.05pt;margin-top:289.55pt;width:0;height:37.6pt;z-index:251747328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69" type="#_x0000_t32" style="position:absolute;margin-left:244.05pt;margin-top:114.1pt;width:40.6pt;height:0;flip:x;z-index:251743232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68" type="#_x0000_t32" style="position:absolute;margin-left:287.3pt;margin-top:114.1pt;width:40.6pt;height:0;flip:x;z-index:251742208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67" type="#_x0000_t32" style="position:absolute;margin-left:353.85pt;margin-top:114.1pt;width:40.6pt;height:0;flip:x;z-index:251741184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rect id="_x0000_s1366" style="position:absolute;margin-left:20.25pt;margin-top:213.6pt;width:57.1pt;height:26.6pt;z-index:251740160" fillcolor="#00b0f0">
            <v:textbox style="mso-next-textbox:#_x0000_s1366">
              <w:txbxContent>
                <w:p w:rsidR="00091A2F" w:rsidRPr="00DB0A8A" w:rsidRDefault="00091A2F" w:rsidP="00D8007C">
                  <w:pPr>
                    <w:rPr>
                      <w:sz w:val="24"/>
                      <w:szCs w:val="24"/>
                    </w:rPr>
                  </w:pPr>
                  <w:r w:rsidRPr="00DB0A8A">
                    <w:rPr>
                      <w:sz w:val="24"/>
                      <w:szCs w:val="24"/>
                    </w:rPr>
                    <w:t>ШКОЛ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250" style="position:absolute;margin-left:8.5pt;margin-top:184.65pt;width:101.05pt;height:88.45pt;flip:y;z-index:251621376"/>
        </w:pict>
      </w:r>
      <w:r>
        <w:rPr>
          <w:noProof/>
          <w:lang w:eastAsia="ru-RU"/>
        </w:rPr>
        <w:pict>
          <v:rect id="_x0000_s1251" style="position:absolute;margin-left:131.2pt;margin-top:184.65pt;width:99.55pt;height:46.15pt;flip:y;z-index:251622400"/>
        </w:pict>
      </w:r>
      <w:r>
        <w:rPr>
          <w:noProof/>
          <w:lang w:eastAsia="ru-RU"/>
        </w:rPr>
        <w:pict>
          <v:rect id="_x0000_s1365" style="position:absolute;margin-left:140.6pt;margin-top:202.7pt;width:78.45pt;height:17.95pt;z-index:251739136" fillcolor="#00b0f0">
            <v:textbox style="mso-next-textbox:#_x0000_s1365">
              <w:txbxContent>
                <w:p w:rsidR="00091A2F" w:rsidRPr="007962A2" w:rsidRDefault="00091A2F" w:rsidP="00D8007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Дом культуры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364" style="position:absolute;margin-left:297.1pt;margin-top:195.65pt;width:93.25pt;height:17.95pt;z-index:251738112" fillcolor="#00b0f0">
            <v:textbox style="mso-next-textbox:#_x0000_s1364">
              <w:txbxContent>
                <w:p w:rsidR="00091A2F" w:rsidRPr="007962A2" w:rsidRDefault="00091A2F" w:rsidP="00D8007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АДМИНИСТРАЦИЯ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252" style="position:absolute;margin-left:284.85pt;margin-top:184.65pt;width:113.4pt;height:46.15pt;flip:y;z-index:251623424"/>
        </w:pict>
      </w:r>
      <w:r>
        <w:rPr>
          <w:noProof/>
          <w:lang w:eastAsia="ru-RU"/>
        </w:rPr>
        <w:pict>
          <v:rect id="_x0000_s1363" style="position:absolute;margin-left:597.55pt;margin-top:345.1pt;width:78.45pt;height:17.95pt;z-index:251737088" fillcolor="#00b0f0">
            <v:textbox style="mso-next-textbox:#_x0000_s1363">
              <w:txbxContent>
                <w:p w:rsidR="00091A2F" w:rsidRPr="007962A2" w:rsidRDefault="00091A2F" w:rsidP="00D8007C">
                  <w:pPr>
                    <w:rPr>
                      <w:sz w:val="16"/>
                      <w:szCs w:val="16"/>
                    </w:rPr>
                  </w:pPr>
                  <w:r w:rsidRPr="007962A2">
                    <w:rPr>
                      <w:sz w:val="16"/>
                      <w:szCs w:val="16"/>
                    </w:rPr>
                    <w:t>УЛ</w:t>
                  </w:r>
                  <w:r>
                    <w:rPr>
                      <w:sz w:val="16"/>
                      <w:szCs w:val="16"/>
                    </w:rPr>
                    <w:t>. ГАГАРИН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362" style="position:absolute;margin-left:131.2pt;margin-top:346.7pt;width:78.45pt;height:17.95pt;z-index:251736064" fillcolor="#00b0f0">
            <v:textbox style="mso-next-textbox:#_x0000_s1362">
              <w:txbxContent>
                <w:p w:rsidR="00091A2F" w:rsidRPr="007962A2" w:rsidRDefault="00091A2F" w:rsidP="00D8007C">
                  <w:pPr>
                    <w:rPr>
                      <w:sz w:val="16"/>
                      <w:szCs w:val="16"/>
                    </w:rPr>
                  </w:pPr>
                  <w:r w:rsidRPr="007962A2">
                    <w:rPr>
                      <w:sz w:val="16"/>
                      <w:szCs w:val="16"/>
                    </w:rPr>
                    <w:t>УЛ</w:t>
                  </w:r>
                  <w:r>
                    <w:rPr>
                      <w:sz w:val="16"/>
                      <w:szCs w:val="16"/>
                    </w:rPr>
                    <w:t>ГАГАРИН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361" style="position:absolute;margin-left:524.1pt;margin-top:30.45pt;width:112.85pt;height:17.95pt;z-index:251735040" fillcolor="#00b0f0">
            <v:textbox style="mso-next-textbox:#_x0000_s1361">
              <w:txbxContent>
                <w:p w:rsidR="00091A2F" w:rsidRPr="007962A2" w:rsidRDefault="00091A2F" w:rsidP="00D8007C">
                  <w:pPr>
                    <w:rPr>
                      <w:sz w:val="16"/>
                      <w:szCs w:val="16"/>
                    </w:rPr>
                  </w:pPr>
                  <w:r w:rsidRPr="007962A2">
                    <w:rPr>
                      <w:sz w:val="16"/>
                      <w:szCs w:val="16"/>
                    </w:rPr>
                    <w:t>УЛ</w:t>
                  </w:r>
                  <w:proofErr w:type="gramStart"/>
                  <w:r w:rsidRPr="007962A2">
                    <w:rPr>
                      <w:sz w:val="16"/>
                      <w:szCs w:val="16"/>
                    </w:rPr>
                    <w:t>.</w:t>
                  </w:r>
                  <w:r>
                    <w:rPr>
                      <w:sz w:val="16"/>
                      <w:szCs w:val="16"/>
                    </w:rPr>
                    <w:t>Д</w:t>
                  </w:r>
                  <w:proofErr w:type="gramEnd"/>
                  <w:r>
                    <w:rPr>
                      <w:sz w:val="16"/>
                      <w:szCs w:val="16"/>
                    </w:rPr>
                    <w:t>ЕМОКРАТИЧЕСКАЯ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332" type="#_x0000_t32" style="position:absolute;margin-left:657.3pt;margin-top:379.5pt;width:0;height:55.4pt;flip:y;z-index:25170534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60" type="#_x0000_t32" style="position:absolute;margin-left:735.6pt;margin-top:375.6pt;width:0;height:42.25pt;flip:y;z-index:251734016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33" type="#_x0000_t32" style="position:absolute;margin-left:735.75pt;margin-top:399.85pt;width:.05pt;height:43.85pt;flip:y;z-index:25170636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59" type="#_x0000_t32" style="position:absolute;margin-left:735.7pt;margin-top:388.2pt;width:53.2pt;height:0;z-index:251732992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58" type="#_x0000_t32" style="position:absolute;margin-left:652.6pt;margin-top:388.2pt;width:53.2pt;height:0;z-index:251731968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57" type="#_x0000_t32" style="position:absolute;margin-left:592.25pt;margin-top:388.2pt;width:53.2pt;height:0;z-index:251730944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56" type="#_x0000_t32" style="position:absolute;margin-left:528.15pt;margin-top:388.2pt;width:53.2pt;height:0;z-index:251729920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55" type="#_x0000_t32" style="position:absolute;margin-left:466.35pt;margin-top:364.65pt;width:27.35pt;height:0;z-index:251728896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54" type="#_x0000_t32" style="position:absolute;margin-left:493.7pt;margin-top:367.05pt;width:22.7pt;height:25.85pt;z-index:251727872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30" type="#_x0000_t32" style="position:absolute;margin-left:509.25pt;margin-top:345.1pt;width:23.7pt;height:24.25pt;flip:x y;z-index:251703296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53" type="#_x0000_t32" style="position:absolute;margin-left:735.7pt;margin-top:51.6pt;width:44.65pt;height:0;z-index:251726848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52" type="#_x0000_t32" style="position:absolute;margin-left:668.55pt;margin-top:51.6pt;width:44.65pt;height:0;z-index:251725824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51" type="#_x0000_t32" style="position:absolute;margin-left:612.65pt;margin-top:51.6pt;width:44.65pt;height:0;z-index:251724800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50" type="#_x0000_t32" style="position:absolute;margin-left:554.75pt;margin-top:51.6pt;width:44.65pt;height:0;z-index:251723776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49" type="#_x0000_t32" style="position:absolute;margin-left:496.15pt;margin-top:51.6pt;width:44.65pt;height:0;z-index:251722752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48" type="#_x0000_t32" style="position:absolute;margin-left:460.05pt;margin-top:58.65pt;width:25.85pt;height:36.8pt;flip:y;z-index:251721728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262" type="#_x0000_t32" style="position:absolute;margin-left:398.25pt;margin-top:23.4pt;width:61.8pt;height:81.45pt;flip:x;z-index:251633664" o:connectortype="straight"/>
        </w:pict>
      </w:r>
      <w:r>
        <w:rPr>
          <w:noProof/>
          <w:lang w:eastAsia="ru-RU"/>
        </w:rPr>
        <w:pict>
          <v:shape id="_x0000_s1347" type="#_x0000_t32" style="position:absolute;margin-left:455.35pt;margin-top:101.75pt;width:.05pt;height:39.1pt;flip:y;z-index:251720704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46" type="#_x0000_t32" style="position:absolute;margin-left:455.15pt;margin-top:151.1pt;width:.05pt;height:39.1pt;flip:y;z-index:251719680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45" type="#_x0000_t32" style="position:absolute;margin-left:455.2pt;margin-top:205.1pt;width:.05pt;height:39.1pt;flip:y;z-index:251718656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44" type="#_x0000_t32" style="position:absolute;margin-left:455.25pt;margin-top:262.3pt;width:.05pt;height:39.1pt;flip:y;z-index:251717632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43" type="#_x0000_t32" style="position:absolute;margin-left:455.3pt;margin-top:318.5pt;width:.05pt;height:39.1pt;flip:y;z-index:251716608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42" type="#_x0000_t32" style="position:absolute;margin-left:432.7pt;margin-top:364.65pt;width:27.35pt;height:0;z-index:251715584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41" type="#_x0000_t32" style="position:absolute;margin-left:372.5pt;margin-top:364.65pt;width:53.2pt;height:0;z-index:251714560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40" type="#_x0000_t32" style="position:absolute;margin-left:310.6pt;margin-top:364.65pt;width:53.2pt;height:0;z-index:251713536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39" type="#_x0000_t32" style="position:absolute;margin-left:244.05pt;margin-top:364.65pt;width:53.2pt;height:0;z-index:251712512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38" type="#_x0000_t32" style="position:absolute;margin-left:166.9pt;margin-top:364.65pt;width:53.2pt;height:0;z-index:251711488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37" type="#_x0000_t32" style="position:absolute;margin-left:98.7pt;margin-top:364.65pt;width:53.2pt;height:0;z-index:251710464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36" type="#_x0000_t32" style="position:absolute;margin-left:89.9pt;margin-top:338.05pt;width:0;height:30.5pt;z-index:251709440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35" type="#_x0000_t32" style="position:absolute;margin-left:89.9pt;margin-top:293.4pt;width:0;height:30.5pt;z-index:251708416" o:connectortype="straight" strokecolor="red" strokeweight="2pt">
            <v:stroke endarrow="block"/>
          </v:shape>
        </w:pict>
      </w:r>
      <w:r>
        <w:rPr>
          <w:noProof/>
          <w:lang w:eastAsia="ru-RU"/>
        </w:rPr>
        <w:pict>
          <v:shape id="_x0000_s1334" type="#_x0000_t32" style="position:absolute;margin-left:668.55pt;margin-top:379.5pt;width:40.6pt;height:0;flip:x;z-index:251707392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31" type="#_x0000_t32" style="position:absolute;margin-left:436.65pt;margin-top:338.05pt;width:40.6pt;height:0;flip:x;z-index:251704320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29" type="#_x0000_t32" style="position:absolute;margin-left:544.7pt;margin-top:375.6pt;width:40.6pt;height:0;flip:x;z-index:251702272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28" type="#_x0000_t32" style="position:absolute;margin-left:602.75pt;margin-top:379.5pt;width:40.6pt;height:0;flip:x;z-index:251701248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27" type="#_x0000_t32" style="position:absolute;margin-left:650.3pt;margin-top:289.55pt;width:176pt;height:0;z-index:251700224" o:connectortype="straight"/>
        </w:pict>
      </w:r>
      <w:r>
        <w:rPr>
          <w:noProof/>
          <w:lang w:eastAsia="ru-RU"/>
        </w:rPr>
        <w:pict>
          <v:shape id="_x0000_s1326" type="#_x0000_t32" style="position:absolute;margin-left:485.9pt;margin-top:369.35pt;width:23.35pt;height:26.45pt;flip:x y;z-index:251699200" o:connectortype="straight"/>
        </w:pict>
      </w:r>
      <w:r>
        <w:rPr>
          <w:noProof/>
          <w:lang w:eastAsia="ru-RU"/>
        </w:rPr>
        <w:pict>
          <v:shape id="_x0000_s1256" type="#_x0000_t32" style="position:absolute;margin-left:-6.4pt;margin-top:369.35pt;width:492.3pt;height:0;z-index:251627520" o:connectortype="straight"/>
        </w:pict>
      </w:r>
      <w:r>
        <w:rPr>
          <w:noProof/>
          <w:lang w:eastAsia="ru-RU"/>
        </w:rPr>
        <w:pict>
          <v:shape id="_x0000_s1255" type="#_x0000_t32" style="position:absolute;margin-left:-.8pt;margin-top:301.25pt;width:83.65pt;height:.05pt;z-index:251626496" o:connectortype="straight"/>
        </w:pict>
      </w:r>
      <w:r>
        <w:rPr>
          <w:noProof/>
          <w:lang w:eastAsia="ru-RU"/>
        </w:rPr>
        <w:pict>
          <v:shape id="_x0000_s1325" type="#_x0000_t32" style="position:absolute;margin-left:102.45pt;margin-top:295.05pt;width:.05pt;height:39.1pt;flip:y;z-index:251698176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24" type="#_x0000_t32" style="position:absolute;margin-left:109.55pt;margin-top:338.05pt;width:35.35pt;height:0;flip:x;z-index:251697152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23" type="#_x0000_t32" style="position:absolute;margin-left:109.55pt;margin-top:338.05pt;width:35.35pt;height:0;flip:x;z-index:25169612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22" type="#_x0000_t32" style="position:absolute;margin-left:151.9pt;margin-top:338.05pt;width:40.6pt;height:0;flip:x;z-index:251695104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21" type="#_x0000_t32" style="position:absolute;margin-left:203.45pt;margin-top:338.05pt;width:40.6pt;height:0;flip:x;z-index:251694080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20" type="#_x0000_t32" style="position:absolute;margin-left:259.75pt;margin-top:338.05pt;width:40.6pt;height:0;flip:x;z-index:251693056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19" type="#_x0000_t32" style="position:absolute;margin-left:319.25pt;margin-top:338.05pt;width:40.6pt;height:0;flip:x;z-index:251692032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18" type="#_x0000_t32" style="position:absolute;margin-left:373.35pt;margin-top:338.05pt;width:40.6pt;height:0;flip:x;z-index:251691008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12" type="#_x0000_t32" style="position:absolute;margin-left:414.6pt;margin-top:69.6pt;width:18.05pt;height:25.85pt;flip:x;z-index:251684864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11" type="#_x0000_t32" style="position:absolute;margin-left:436.65pt;margin-top:34.4pt;width:23.4pt;height:30.55pt;flip:x;z-index:251683840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10" type="#_x0000_t32" style="position:absolute;margin-left:479.6pt;margin-top:30.45pt;width:44.5pt;height:0;flip:x;z-index:251682816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09" type="#_x0000_t32" style="position:absolute;margin-left:585.3pt;margin-top:30.45pt;width:44.5pt;height:0;flip:x;z-index:251681792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08" type="#_x0000_t32" style="position:absolute;margin-left:532.95pt;margin-top:30.45pt;width:44.5pt;height:0;flip:x;z-index:25168076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07" type="#_x0000_t32" style="position:absolute;margin-left:643.35pt;margin-top:30.45pt;width:44.5pt;height:0;flip:x;z-index:251679744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06" type="#_x0000_t32" style="position:absolute;margin-left:698.1pt;margin-top:30.45pt;width:44.5pt;height:0;flip:x;z-index:251678720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05" type="#_x0000_t32" style="position:absolute;margin-left:763.8pt;margin-top:30.45pt;width:44.5pt;height:0;flip:x;z-index:251677696" o:connectortype="straight" strokecolor="#00b050" strokeweight="2pt">
            <v:stroke endarrow="block"/>
          </v:shape>
        </w:pict>
      </w:r>
      <w:r>
        <w:rPr>
          <w:noProof/>
          <w:lang w:eastAsia="ru-RU"/>
        </w:rPr>
        <w:pict>
          <v:shape id="_x0000_s1304" type="#_x0000_t32" style="position:absolute;margin-left:-6.4pt;margin-top:323.9pt;width:89.25pt;height:0;z-index:251676672" o:connectortype="straight"/>
        </w:pict>
      </w:r>
      <w:r>
        <w:rPr>
          <w:noProof/>
          <w:lang w:eastAsia="ru-RU"/>
        </w:rPr>
        <w:pict>
          <v:shape id="_x0000_s1288" type="#_x0000_t32" style="position:absolute;margin-left:120.55pt;margin-top:323.95pt;width:114.95pt;height:.05pt;z-index:251660288" o:connectortype="straight"/>
        </w:pict>
      </w:r>
      <w:r>
        <w:rPr>
          <w:noProof/>
          <w:lang w:eastAsia="ru-RU"/>
        </w:rPr>
        <w:pict>
          <v:shape id="_x0000_s1303" type="#_x0000_t32" style="position:absolute;margin-left:109.55pt;margin-top:301.35pt;width:11pt;height:.05pt;flip:x;z-index:251675648" o:connectortype="straight"/>
        </w:pict>
      </w:r>
      <w:r>
        <w:rPr>
          <w:noProof/>
          <w:lang w:eastAsia="ru-RU"/>
        </w:rPr>
        <w:pict>
          <v:shape id="_x0000_s1253" type="#_x0000_t32" style="position:absolute;margin-left:235.5pt;margin-top:104.8pt;width:0;height:219.15pt;z-index:251624448" o:connectortype="straight"/>
        </w:pict>
      </w:r>
      <w:r w:rsidRPr="00A60D8F">
        <w:rPr>
          <w:noProof/>
          <w:color w:val="FFFF00"/>
          <w:lang w:eastAsia="ru-RU"/>
        </w:rPr>
        <w:pict>
          <v:rect id="_x0000_s1302" style="position:absolute;margin-left:390.5pt;margin-top:404.6pt;width:37.55pt;height:17.95pt;z-index:251674624" fillcolor="yellow"/>
        </w:pict>
      </w:r>
      <w:r w:rsidRPr="00A60D8F">
        <w:rPr>
          <w:noProof/>
          <w:color w:val="FFFF00"/>
          <w:lang w:eastAsia="ru-RU"/>
        </w:rPr>
        <w:pict>
          <v:rect id="_x0000_s1301" style="position:absolute;margin-left:319.25pt;margin-top:404.6pt;width:37.55pt;height:17.95pt;z-index:251673600" fillcolor="yellow"/>
        </w:pict>
      </w:r>
      <w:r w:rsidRPr="00A60D8F">
        <w:rPr>
          <w:noProof/>
          <w:color w:val="FFFF00"/>
          <w:lang w:eastAsia="ru-RU"/>
        </w:rPr>
        <w:pict>
          <v:rect id="_x0000_s1300" style="position:absolute;margin-left:252.7pt;margin-top:404.6pt;width:37.55pt;height:17.95pt;z-index:251672576" fillcolor="yellow"/>
        </w:pict>
      </w:r>
      <w:r w:rsidRPr="00A60D8F">
        <w:rPr>
          <w:noProof/>
          <w:color w:val="FFFF00"/>
          <w:lang w:eastAsia="ru-RU"/>
        </w:rPr>
        <w:pict>
          <v:rect id="_x0000_s1299" style="position:absolute;margin-left:181.5pt;margin-top:404.6pt;width:37.55pt;height:17.95pt;z-index:251671552" fillcolor="yellow"/>
        </w:pict>
      </w:r>
      <w:r w:rsidRPr="00A60D8F">
        <w:rPr>
          <w:noProof/>
          <w:color w:val="FFFF00"/>
          <w:lang w:eastAsia="ru-RU"/>
        </w:rPr>
        <w:pict>
          <v:rect id="_x0000_s1298" style="position:absolute;margin-left:120.55pt;margin-top:404.6pt;width:37.55pt;height:17.95pt;z-index:251670528" fillcolor="yellow"/>
        </w:pict>
      </w:r>
      <w:r w:rsidRPr="00A60D8F">
        <w:rPr>
          <w:noProof/>
          <w:color w:val="FFFF00"/>
          <w:lang w:eastAsia="ru-RU"/>
        </w:rPr>
        <w:pict>
          <v:rect id="_x0000_s1297" style="position:absolute;margin-left:64.9pt;margin-top:404.6pt;width:37.55pt;height:17.95pt;z-index:251669504" fillcolor="yellow"/>
        </w:pict>
      </w:r>
      <w:r w:rsidRPr="00A60D8F">
        <w:rPr>
          <w:noProof/>
          <w:color w:val="FFFF00"/>
          <w:lang w:eastAsia="ru-RU"/>
        </w:rPr>
        <w:pict>
          <v:rect id="_x0000_s1296" style="position:absolute;margin-left:-.85pt;margin-top:404.6pt;width:37.55pt;height:17.95pt;z-index:251668480" fillcolor="yellow"/>
        </w:pict>
      </w:r>
      <w:r w:rsidRPr="00A60D8F">
        <w:rPr>
          <w:noProof/>
          <w:color w:val="FFFF00"/>
          <w:lang w:eastAsia="ru-RU"/>
        </w:rPr>
        <w:pict>
          <v:rect id="_x0000_s1295" style="position:absolute;margin-left:750.55pt;margin-top:388.2pt;width:50.9pt;height:29.65pt;z-index:251667456" fillcolor="yellow"/>
        </w:pict>
      </w:r>
      <w:r w:rsidRPr="00A60D8F">
        <w:rPr>
          <w:noProof/>
          <w:color w:val="FFFF00"/>
          <w:lang w:eastAsia="ru-RU"/>
        </w:rPr>
        <w:pict>
          <v:rect id="_x0000_s1294" style="position:absolute;margin-left:676pt;margin-top:388.2pt;width:50.9pt;height:29.65pt;z-index:251666432" fillcolor="yellow"/>
        </w:pict>
      </w:r>
      <w:r w:rsidRPr="00A60D8F">
        <w:rPr>
          <w:noProof/>
          <w:color w:val="FFFF00"/>
          <w:lang w:eastAsia="ru-RU"/>
        </w:rPr>
        <w:pict>
          <v:rect id="_x0000_s1293" style="position:absolute;margin-left:510.2pt;margin-top:392.9pt;width:140.1pt;height:29.65pt;z-index:251665408" fillcolor="yellow"/>
        </w:pict>
      </w:r>
      <w:r w:rsidRPr="00A60D8F">
        <w:rPr>
          <w:noProof/>
          <w:color w:val="FFFF00"/>
          <w:lang w:eastAsia="ru-RU"/>
        </w:rPr>
        <w:pict>
          <v:shape id="_x0000_s1292" type="#_x0000_t32" style="position:absolute;margin-left:460.05pt;margin-top:307.5pt;width:25.85pt;height:.05pt;z-index:251664384" o:connectortype="straight"/>
        </w:pict>
      </w:r>
      <w:r w:rsidRPr="00A60D8F">
        <w:rPr>
          <w:noProof/>
          <w:color w:val="FFFF00"/>
          <w:lang w:eastAsia="ru-RU"/>
        </w:rPr>
        <w:pict>
          <v:shape id="_x0000_s1257" type="#_x0000_t32" style="position:absolute;margin-left:460.05pt;margin-top:146.25pt;width:0;height:161.25pt;z-index:251628544" o:connectortype="straight"/>
        </w:pict>
      </w:r>
      <w:r w:rsidRPr="00A60D8F">
        <w:rPr>
          <w:noProof/>
          <w:color w:val="FFFF00"/>
          <w:lang w:eastAsia="ru-RU"/>
        </w:rPr>
        <w:pict>
          <v:rect id="_x0000_s1291" style="position:absolute;margin-left:485.9pt;margin-top:289.55pt;width:164.4pt;height:17.95pt;z-index:251663360"/>
        </w:pict>
      </w:r>
      <w:r w:rsidRPr="00A60D8F">
        <w:rPr>
          <w:noProof/>
          <w:color w:val="FFFF00"/>
          <w:lang w:eastAsia="ru-RU"/>
        </w:rPr>
        <w:pict>
          <v:shape id="_x0000_s1290" type="#_x0000_t32" style="position:absolute;margin-left:280.05pt;margin-top:327.85pt;width:134.55pt;height:0;z-index:251662336" o:connectortype="straight"/>
        </w:pict>
      </w:r>
      <w:r w:rsidRPr="00A60D8F">
        <w:rPr>
          <w:noProof/>
          <w:color w:val="FFFF00"/>
          <w:lang w:eastAsia="ru-RU"/>
        </w:rPr>
        <w:pict>
          <v:shape id="_x0000_s1289" type="#_x0000_t32" style="position:absolute;margin-left:414.65pt;margin-top:146.3pt;width:0;height:181.55pt;z-index:251661312" o:connectortype="straight"/>
        </w:pict>
      </w:r>
      <w:r w:rsidRPr="00A60D8F">
        <w:rPr>
          <w:noProof/>
          <w:color w:val="FFFF00"/>
          <w:lang w:eastAsia="ru-RU"/>
        </w:rPr>
        <w:pict>
          <v:shape id="_x0000_s1254" type="#_x0000_t32" style="position:absolute;margin-left:280.05pt;margin-top:146.25pt;width:0;height:181.6pt;z-index:251625472" o:connectortype="straight"/>
        </w:pict>
      </w:r>
      <w:r w:rsidRPr="00A60D8F">
        <w:rPr>
          <w:noProof/>
          <w:color w:val="FFFF00"/>
          <w:lang w:eastAsia="ru-RU"/>
        </w:rPr>
        <w:pict>
          <v:shape id="_x0000_s1258" type="#_x0000_t32" style="position:absolute;margin-left:280.05pt;margin-top:146.25pt;width:134.55pt;height:0;z-index:251629568" o:connectortype="straight"/>
        </w:pict>
      </w:r>
      <w:r w:rsidRPr="00A60D8F">
        <w:rPr>
          <w:noProof/>
          <w:color w:val="FFFF00"/>
          <w:lang w:eastAsia="ru-RU"/>
        </w:rPr>
        <w:pict>
          <v:rect id="_x0000_s1287" style="position:absolute;margin-left:478.85pt;margin-top:244.2pt;width:37.55pt;height:17.95pt;z-index:251659264" fillcolor="yellow"/>
        </w:pict>
      </w:r>
      <w:r w:rsidRPr="00A60D8F">
        <w:rPr>
          <w:noProof/>
          <w:color w:val="FFFF00"/>
          <w:lang w:eastAsia="ru-RU"/>
        </w:rPr>
        <w:pict>
          <v:rect id="_x0000_s1286" style="position:absolute;margin-left:478.85pt;margin-top:202.7pt;width:37.55pt;height:17.95pt;z-index:251658240" fillcolor="yellow"/>
        </w:pict>
      </w:r>
      <w:r w:rsidRPr="00A60D8F">
        <w:rPr>
          <w:noProof/>
          <w:color w:val="FFFF00"/>
          <w:lang w:eastAsia="ru-RU"/>
        </w:rPr>
        <w:pict>
          <v:rect id="_x0000_s1285" style="position:absolute;margin-left:478.85pt;margin-top:166.7pt;width:37.55pt;height:17.95pt;z-index:251657216" fillcolor="yellow"/>
        </w:pict>
      </w:r>
      <w:r>
        <w:rPr>
          <w:noProof/>
          <w:lang w:eastAsia="ru-RU"/>
        </w:rPr>
        <w:pict>
          <v:rect id="_x0000_s1284" style="position:absolute;margin-left:750.55pt;margin-top:64.95pt;width:37.55pt;height:17.95pt;z-index:251656192" fillcolor="yellow"/>
        </w:pict>
      </w:r>
      <w:r>
        <w:rPr>
          <w:noProof/>
          <w:lang w:eastAsia="ru-RU"/>
        </w:rPr>
        <w:pict>
          <v:rect id="_x0000_s1283" style="position:absolute;margin-left:698.1pt;margin-top:64.95pt;width:37.55pt;height:17.95pt;z-index:251655168" fillcolor="yellow"/>
        </w:pict>
      </w:r>
      <w:r>
        <w:rPr>
          <w:noProof/>
          <w:lang w:eastAsia="ru-RU"/>
        </w:rPr>
        <w:pict>
          <v:rect id="_x0000_s1282" style="position:absolute;margin-left:650.3pt;margin-top:64.95pt;width:37.55pt;height:17.95pt;z-index:251654144" fillcolor="yellow"/>
        </w:pict>
      </w:r>
      <w:r>
        <w:rPr>
          <w:noProof/>
          <w:lang w:eastAsia="ru-RU"/>
        </w:rPr>
        <w:pict>
          <v:rect id="_x0000_s1281" style="position:absolute;margin-left:599.4pt;margin-top:64.95pt;width:37.55pt;height:17.95pt;z-index:251653120" fillcolor="yellow"/>
        </w:pict>
      </w:r>
      <w:r>
        <w:rPr>
          <w:noProof/>
          <w:lang w:eastAsia="ru-RU"/>
        </w:rPr>
        <w:pict>
          <v:rect id="_x0000_s1280" style="position:absolute;margin-left:547.75pt;margin-top:64.95pt;width:37.55pt;height:17.95pt;z-index:251652096" fillcolor="yellow"/>
        </w:pict>
      </w:r>
      <w:r>
        <w:rPr>
          <w:noProof/>
          <w:lang w:eastAsia="ru-RU"/>
        </w:rPr>
        <w:pict>
          <v:rect id="_x0000_s1279" style="position:absolute;margin-left:500pt;margin-top:64.95pt;width:37.55pt;height:17.95pt;z-index:251651072" fillcolor="yellow"/>
        </w:pict>
      </w:r>
      <w:r>
        <w:rPr>
          <w:noProof/>
          <w:lang w:eastAsia="ru-RU"/>
        </w:rPr>
        <w:pict>
          <v:rect id="_x0000_s1278" style="position:absolute;margin-left:770.75pt;margin-top:-.05pt;width:37.55pt;height:17.95pt;z-index:251650048" fillcolor="yellow"/>
        </w:pict>
      </w:r>
      <w:r>
        <w:rPr>
          <w:noProof/>
          <w:lang w:eastAsia="ru-RU"/>
        </w:rPr>
        <w:pict>
          <v:rect id="_x0000_s1277" style="position:absolute;margin-left:674.45pt;margin-top:-.05pt;width:37.55pt;height:17.95pt;z-index:251649024" fillcolor="yellow"/>
        </w:pict>
      </w:r>
      <w:r>
        <w:rPr>
          <w:noProof/>
          <w:lang w:eastAsia="ru-RU"/>
        </w:rPr>
        <w:pict>
          <v:rect id="_x0000_s1276" style="position:absolute;margin-left:726.9pt;margin-top:-.05pt;width:37.55pt;height:17.95pt;z-index:251648000" fillcolor="yellow"/>
        </w:pict>
      </w:r>
      <w:r>
        <w:rPr>
          <w:noProof/>
          <w:lang w:eastAsia="ru-RU"/>
        </w:rPr>
        <w:pict>
          <v:rect id="_x0000_s1275" style="position:absolute;margin-left:627.5pt;margin-top:-.05pt;width:37.55pt;height:17.95pt;z-index:251646976" fillcolor="yellow"/>
        </w:pict>
      </w:r>
      <w:r>
        <w:pict>
          <v:rect id="_x0000_s1274" style="position:absolute;margin-left:577.45pt;margin-top:-.05pt;width:37.55pt;height:17.95pt;z-index:251645952" fillcolor="yellow"/>
        </w:pict>
      </w:r>
      <w:r>
        <w:pict>
          <v:rect id="_x0000_s1273" style="position:absolute;margin-left:478.85pt;margin-top:-.05pt;width:37.55pt;height:17.95pt;z-index:251644928" fillcolor="yellow"/>
        </w:pict>
      </w:r>
      <w:r>
        <w:rPr>
          <w:noProof/>
          <w:lang w:eastAsia="ru-RU"/>
        </w:rPr>
        <w:pict>
          <v:rect id="_x0000_s1272" style="position:absolute;margin-left:528.15pt;margin-top:-.05pt;width:37.55pt;height:17.95pt;z-index:251643904" fillcolor="yellow"/>
        </w:pict>
      </w:r>
      <w:r>
        <w:rPr>
          <w:noProof/>
          <w:lang w:eastAsia="ru-RU"/>
        </w:rPr>
        <w:pict>
          <v:shape id="_x0000_s1271" type="#_x0000_t32" style="position:absolute;margin-left:-.8pt;margin-top:140.85pt;width:118.2pt;height:0;z-index:251642880" o:connectortype="straight"/>
        </w:pict>
      </w:r>
      <w:r>
        <w:rPr>
          <w:noProof/>
          <w:lang w:eastAsia="ru-RU"/>
        </w:rPr>
        <w:pict>
          <v:shape id="_x0000_s1270" type="#_x0000_t32" style="position:absolute;margin-left:120.5pt;margin-top:140.85pt;width:.05pt;height:160.5pt;z-index:251641856" o:connectortype="straight"/>
        </w:pict>
      </w:r>
      <w:r>
        <w:rPr>
          <w:noProof/>
          <w:lang w:eastAsia="ru-RU"/>
        </w:rPr>
        <w:pict>
          <v:shape id="_x0000_s1260" type="#_x0000_t32" style="position:absolute;margin-left:460.05pt;margin-top:146.25pt;width:356.05pt;height:.05pt;flip:x;z-index:251631616" o:connectortype="straight"/>
        </w:pict>
      </w:r>
      <w:r>
        <w:rPr>
          <w:noProof/>
          <w:lang w:eastAsia="ru-RU"/>
        </w:rPr>
        <w:pict>
          <v:shape id="_x0000_s1267" type="#_x0000_t32" style="position:absolute;margin-left:816.1pt;margin-top:-22.7pt;width:.05pt;height:46.1pt;z-index:251638784" o:connectortype="straight"/>
        </w:pict>
      </w:r>
      <w:r>
        <w:rPr>
          <w:noProof/>
          <w:lang w:eastAsia="ru-RU"/>
        </w:rPr>
        <w:pict>
          <v:shape id="_x0000_s1266" type="#_x0000_t32" style="position:absolute;margin-left:816.15pt;margin-top:58.7pt;width:.05pt;height:46.1pt;z-index:251637760" o:connectortype="straight"/>
        </w:pict>
      </w:r>
      <w:r>
        <w:rPr>
          <w:noProof/>
          <w:lang w:eastAsia="ru-RU"/>
        </w:rPr>
        <w:pict>
          <v:shape id="_x0000_s1261" type="#_x0000_t32" style="position:absolute;margin-left:460.05pt;margin-top:104.8pt;width:356.1pt;height:0;z-index:251632640" o:connectortype="straight"/>
        </w:pict>
      </w:r>
      <w:r>
        <w:rPr>
          <w:noProof/>
          <w:lang w:eastAsia="ru-RU"/>
        </w:rPr>
        <w:pict>
          <v:shape id="_x0000_s1264" type="#_x0000_t32" style="position:absolute;margin-left:460.05pt;margin-top:23.35pt;width:356.1pt;height:.05pt;flip:x;z-index:251635712" o:connectortype="straight"/>
        </w:pict>
      </w:r>
      <w:r>
        <w:rPr>
          <w:noProof/>
          <w:lang w:eastAsia="ru-RU"/>
        </w:rPr>
        <w:pict>
          <v:shape id="_x0000_s1265" type="#_x0000_t32" style="position:absolute;margin-left:493.7pt;margin-top:58.65pt;width:322.45pt;height:.05pt;flip:x;z-index:251636736" o:connectortype="straight"/>
        </w:pict>
      </w:r>
      <w:r>
        <w:rPr>
          <w:noProof/>
          <w:lang w:eastAsia="ru-RU"/>
        </w:rPr>
        <w:pict>
          <v:shape id="_x0000_s1263" type="#_x0000_t32" style="position:absolute;margin-left:460.05pt;margin-top:58.65pt;width:33.65pt;height:46.15pt;flip:x;z-index:251634688" o:connectortype="straight"/>
        </w:pict>
      </w:r>
      <w:r>
        <w:rPr>
          <w:noProof/>
          <w:lang w:eastAsia="ru-RU"/>
        </w:rPr>
        <w:pict>
          <v:shape id="_x0000_s1259" type="#_x0000_t32" style="position:absolute;margin-left:235.45pt;margin-top:104.8pt;width:162.8pt;height:0;z-index:251630592" o:connectortype="straight"/>
        </w:pict>
      </w:r>
    </w:p>
    <w:p w:rsidR="00D8007C" w:rsidRDefault="00A60D8F" w:rsidP="00D8007C">
      <w:r>
        <w:rPr>
          <w:noProof/>
          <w:lang w:eastAsia="ru-RU"/>
        </w:rPr>
        <w:pict>
          <v:shape id="_x0000_s1389" type="#_x0000_t32" style="position:absolute;margin-left:679.2pt;margin-top:19.1pt;width:71.35pt;height:0;z-index:251763712" o:connectortype="straight">
            <v:stroke endarrow="block"/>
          </v:shape>
        </w:pict>
      </w:r>
      <w:r w:rsidR="00D8007C">
        <w:t xml:space="preserve">     Путь в школу </w:t>
      </w:r>
    </w:p>
    <w:p w:rsidR="00D8007C" w:rsidRDefault="00A60D8F" w:rsidP="00D8007C">
      <w:r>
        <w:rPr>
          <w:noProof/>
          <w:lang w:eastAsia="ru-RU"/>
        </w:rPr>
        <w:pict>
          <v:rect id="_x0000_s1393" style="position:absolute;margin-left:29.3pt;margin-top:43.75pt;width:21.75pt;height:7.15pt;z-index:251767808" fillcolor="#ffc000"/>
        </w:pict>
      </w:r>
      <w:r>
        <w:rPr>
          <w:noProof/>
          <w:lang w:eastAsia="ru-RU"/>
        </w:rPr>
        <w:pict>
          <v:shape id="_x0000_s1376" type="#_x0000_t32" style="position:absolute;margin-left:11.75pt;margin-top:24.15pt;width:63.6pt;height:0;z-index:25175040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92" type="#_x0000_t32" style="position:absolute;margin-left:270.25pt;margin-top:154.25pt;width:.05pt;height:72.7pt;flip:y;z-index:25176678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91" type="#_x0000_t32" style="position:absolute;margin-left:252.7pt;margin-top:154.95pt;width:.95pt;height:1in;z-index:25176576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90" type="#_x0000_t32" style="position:absolute;margin-left:680.1pt;margin-top:-12.75pt;width:67.25pt;height:0;flip:x;z-index:25176473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88" type="#_x0000_t32" style="position:absolute;margin-left:680.1pt;margin-top:267.65pt;width:67.25pt;height:0;flip:x;z-index:25176268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87" type="#_x0000_t32" style="position:absolute;margin-left:676pt;margin-top:283.3pt;width:71.35pt;height:0;z-index:251761664" o:connectortype="straight">
            <v:stroke endarrow="block"/>
          </v:shape>
        </w:pict>
      </w:r>
      <w:r>
        <w:rPr>
          <w:noProof/>
          <w:lang w:eastAsia="ru-RU"/>
        </w:rPr>
        <w:pict>
          <v:rect id="_x0000_s1386" style="position:absolute;margin-left:87.8pt;margin-top:312.2pt;width:21.75pt;height:7.15pt;z-index:251760640" fillcolor="#ffc000"/>
        </w:pict>
      </w:r>
      <w:r>
        <w:rPr>
          <w:noProof/>
          <w:lang w:eastAsia="ru-RU"/>
        </w:rPr>
        <w:pict>
          <v:rect id="_x0000_s1384" style="position:absolute;margin-left:87.8pt;margin-top:299.6pt;width:21.75pt;height:7.15pt;z-index:251758592"/>
        </w:pict>
      </w:r>
      <w:r>
        <w:rPr>
          <w:noProof/>
          <w:lang w:eastAsia="ru-RU"/>
        </w:rPr>
        <w:pict>
          <v:rect id="_x0000_s1385" style="position:absolute;margin-left:87.8pt;margin-top:288.85pt;width:21.75pt;height:7.15pt;z-index:251759616" fillcolor="#ffc000"/>
        </w:pict>
      </w:r>
      <w:r>
        <w:rPr>
          <w:noProof/>
          <w:lang w:eastAsia="ru-RU"/>
        </w:rPr>
        <w:pict>
          <v:rect id="_x0000_s1383" style="position:absolute;margin-left:87.8pt;margin-top:277pt;width:21.75pt;height:7.15pt;z-index:251757568"/>
        </w:pict>
      </w:r>
      <w:r>
        <w:rPr>
          <w:noProof/>
          <w:lang w:eastAsia="ru-RU"/>
        </w:rPr>
        <w:pict>
          <v:shape id="_x0000_s1382" type="#_x0000_t32" style="position:absolute;margin-left:4.4pt;margin-top:306.75pt;width:71.35pt;height:0;z-index:25175654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81" type="#_x0000_t32" style="position:absolute;margin-left:8.5pt;margin-top:288.85pt;width:67.25pt;height:0;flip:x;z-index:25175552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80" type="#_x0000_t32" style="position:absolute;margin-left:334.5pt;margin-top:306.75pt;width:71.35pt;height:0;z-index:25175449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79" type="#_x0000_t32" style="position:absolute;margin-left:427.1pt;margin-top:162.8pt;width:.95pt;height:87.6pt;z-index:251753472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78" type="#_x0000_t32" style="position:absolute;margin-left:441.6pt;margin-top:162.75pt;width:0;height:75.95pt;flip:y;z-index:25175244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77" type="#_x0000_t32" style="position:absolute;margin-left:329.1pt;margin-top:295.9pt;width:67.25pt;height:0;flip:x;z-index:25175142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375" type="#_x0000_t32" style="position:absolute;margin-left:17.2pt;margin-top:.75pt;width:33.85pt;height:0;flip:x;z-index:251749376" o:connectortype="straight" strokecolor="red" strokeweight="2pt">
            <v:stroke endarrow="block"/>
          </v:shape>
        </w:pict>
      </w:r>
      <w:r w:rsidR="00D8007C">
        <w:t xml:space="preserve">     Путь домой</w:t>
      </w:r>
    </w:p>
    <w:p w:rsidR="00D8007C" w:rsidRDefault="00D8007C" w:rsidP="00D8007C">
      <w:r>
        <w:t>Движение транспорта</w:t>
      </w:r>
    </w:p>
    <w:p w:rsidR="00D8007C" w:rsidRDefault="00D8007C" w:rsidP="00D8007C">
      <w:r>
        <w:t xml:space="preserve">  Пешеходный </w:t>
      </w:r>
      <w:proofErr w:type="spellStart"/>
      <w:r>
        <w:t>перехлд</w:t>
      </w:r>
      <w:proofErr w:type="spellEnd"/>
    </w:p>
    <w:p w:rsidR="00D8007C" w:rsidRPr="00AA0EDF" w:rsidRDefault="00D8007C" w:rsidP="00D8007C"/>
    <w:p w:rsidR="00D8007C" w:rsidRPr="00AA0EDF" w:rsidRDefault="00D8007C" w:rsidP="00D8007C"/>
    <w:p w:rsidR="00D8007C" w:rsidRPr="00AA0EDF" w:rsidRDefault="00D8007C" w:rsidP="00D8007C"/>
    <w:p w:rsidR="00D8007C" w:rsidRPr="00AA0EDF" w:rsidRDefault="00D8007C" w:rsidP="00D8007C"/>
    <w:p w:rsidR="00D8007C" w:rsidRPr="00AA0EDF" w:rsidRDefault="00D8007C" w:rsidP="00D8007C"/>
    <w:p w:rsidR="00D8007C" w:rsidRPr="00AA0EDF" w:rsidRDefault="00D8007C" w:rsidP="00D8007C"/>
    <w:p w:rsidR="00D8007C" w:rsidRPr="00AA0EDF" w:rsidRDefault="00D8007C" w:rsidP="00D8007C"/>
    <w:p w:rsidR="00D8007C" w:rsidRPr="00AA0EDF" w:rsidRDefault="00D8007C" w:rsidP="00D8007C"/>
    <w:p w:rsidR="00D8007C" w:rsidRPr="00AA0EDF" w:rsidRDefault="00D8007C" w:rsidP="00D8007C"/>
    <w:p w:rsidR="00D8007C" w:rsidRPr="00AA0EDF" w:rsidRDefault="00D8007C" w:rsidP="00D8007C"/>
    <w:p w:rsidR="00D8007C" w:rsidRDefault="00D8007C" w:rsidP="00D8007C"/>
    <w:p w:rsidR="00D8007C" w:rsidRDefault="00D8007C" w:rsidP="00D8007C">
      <w:pPr>
        <w:tabs>
          <w:tab w:val="left" w:pos="9690"/>
        </w:tabs>
        <w:sectPr w:rsidR="00D8007C" w:rsidSect="003C5F18">
          <w:pgSz w:w="16838" w:h="11906" w:orient="landscape"/>
          <w:pgMar w:top="284" w:right="284" w:bottom="284" w:left="284" w:header="709" w:footer="709" w:gutter="0"/>
          <w:cols w:space="708"/>
          <w:docGrid w:linePitch="360"/>
        </w:sectPr>
      </w:pPr>
      <w:r>
        <w:tab/>
      </w:r>
    </w:p>
    <w:p w:rsidR="00D8007C" w:rsidRPr="00DE0895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E0895">
        <w:rPr>
          <w:rFonts w:ascii="Times New Roman" w:hAnsi="Times New Roman" w:cs="Times New Roman"/>
          <w:b/>
          <w:sz w:val="28"/>
          <w:szCs w:val="28"/>
        </w:rPr>
        <w:lastRenderedPageBreak/>
        <w:t>Рекомендации к составлению план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E0895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E0895">
        <w:rPr>
          <w:rFonts w:ascii="Times New Roman" w:hAnsi="Times New Roman" w:cs="Times New Roman"/>
          <w:b/>
          <w:sz w:val="28"/>
          <w:szCs w:val="28"/>
        </w:rPr>
        <w:t>схемы района расположения образовательной организации</w:t>
      </w:r>
    </w:p>
    <w:p w:rsidR="00D8007C" w:rsidRPr="00DE0895" w:rsidRDefault="00D8007C" w:rsidP="00D8007C">
      <w:pPr>
        <w:tabs>
          <w:tab w:val="left" w:pos="9639"/>
        </w:tabs>
        <w:spacing w:after="0" w:line="36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1. Район расположения образовательной организации определяется группой жилых домов, зданий и улично-дорожной сетью с учетом остановок общественного транспорта (выходов из станций метро), центром которого является непосредственно образовательная организация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2. Территория, указанная на схеме, включает: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образовательную организацию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 xml:space="preserve">- стадион вне территории образовательной организации, на котором могут проводиться занятия по физической культуре </w:t>
      </w:r>
      <w:r w:rsidRPr="00DE0895">
        <w:rPr>
          <w:rFonts w:ascii="Times New Roman" w:hAnsi="Times New Roman" w:cs="Times New Roman"/>
          <w:i/>
          <w:iCs/>
          <w:sz w:val="28"/>
          <w:szCs w:val="28"/>
        </w:rPr>
        <w:t>(при наличии</w:t>
      </w:r>
      <w:r w:rsidRPr="00DE0895">
        <w:rPr>
          <w:rFonts w:ascii="Times New Roman" w:hAnsi="Times New Roman" w:cs="Times New Roman"/>
          <w:sz w:val="28"/>
          <w:szCs w:val="28"/>
        </w:rPr>
        <w:t>)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 xml:space="preserve">- парк, в котором могут проводиться занятия с детьми на открытом воздухе </w:t>
      </w:r>
      <w:r w:rsidRPr="00DE0895">
        <w:rPr>
          <w:rFonts w:ascii="Times New Roman" w:hAnsi="Times New Roman" w:cs="Times New Roman"/>
          <w:i/>
          <w:iCs/>
          <w:sz w:val="28"/>
          <w:szCs w:val="28"/>
        </w:rPr>
        <w:t>(при наличии</w:t>
      </w:r>
      <w:r w:rsidRPr="00DE0895">
        <w:rPr>
          <w:rFonts w:ascii="Times New Roman" w:hAnsi="Times New Roman" w:cs="Times New Roman"/>
          <w:sz w:val="28"/>
          <w:szCs w:val="28"/>
        </w:rPr>
        <w:t>)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 xml:space="preserve">- спортивно-оздоровительный комплекс </w:t>
      </w:r>
      <w:r w:rsidRPr="00DE0895">
        <w:rPr>
          <w:rFonts w:ascii="Times New Roman" w:hAnsi="Times New Roman" w:cs="Times New Roman"/>
          <w:i/>
          <w:iCs/>
          <w:sz w:val="28"/>
          <w:szCs w:val="28"/>
        </w:rPr>
        <w:t>(при наличии</w:t>
      </w:r>
      <w:r w:rsidRPr="00DE0895">
        <w:rPr>
          <w:rFonts w:ascii="Times New Roman" w:hAnsi="Times New Roman" w:cs="Times New Roman"/>
          <w:sz w:val="28"/>
          <w:szCs w:val="28"/>
        </w:rPr>
        <w:t>)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жилые дома, в которых проживает большая часть детей данной образовательной организации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автомобильные дороги и тротуары.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 xml:space="preserve">3. На схеме </w:t>
      </w:r>
      <w:proofErr w:type="gramStart"/>
      <w:r w:rsidRPr="00DE0895">
        <w:rPr>
          <w:rFonts w:ascii="Times New Roman" w:hAnsi="Times New Roman" w:cs="Times New Roman"/>
          <w:sz w:val="28"/>
          <w:szCs w:val="28"/>
        </w:rPr>
        <w:t>обозначены</w:t>
      </w:r>
      <w:proofErr w:type="gramEnd"/>
      <w:r w:rsidRPr="00DE0895">
        <w:rPr>
          <w:rFonts w:ascii="Times New Roman" w:hAnsi="Times New Roman" w:cs="Times New Roman"/>
          <w:sz w:val="28"/>
          <w:szCs w:val="28"/>
        </w:rPr>
        <w:t>: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расположение жилых домов, зданий и сооружений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сеть автомобильных дорог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пути движения транспортных средств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пути движения детей в/</w:t>
      </w:r>
      <w:proofErr w:type="gramStart"/>
      <w:r w:rsidRPr="00DE0895">
        <w:rPr>
          <w:rFonts w:ascii="Times New Roman" w:hAnsi="Times New Roman" w:cs="Times New Roman"/>
          <w:sz w:val="28"/>
          <w:szCs w:val="28"/>
        </w:rPr>
        <w:t>из</w:t>
      </w:r>
      <w:proofErr w:type="gramEnd"/>
      <w:r w:rsidRPr="00DE0895">
        <w:rPr>
          <w:rFonts w:ascii="Times New Roman" w:hAnsi="Times New Roman" w:cs="Times New Roman"/>
          <w:sz w:val="28"/>
          <w:szCs w:val="28"/>
        </w:rPr>
        <w:t xml:space="preserve"> образовательную организацию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опасные участки (места несанкционированных переходов на подходах к образовательной организации, места имевших место случаев дорожно-транспортных происшествий с участием детей-пешеходов и детей-велосипедистов)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уличные (наземные – регулируемые / нерегулируемые) и внеуличные (надземные / подземные) пешеходные переходы;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названия улиц и нумерация домов.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 xml:space="preserve">Схема необходима для общего представления о районе расположения образовательной организации. На схеме обозначены наиболее частые пути движения детей от дома (от отдаленных остановок маршрутных транспортных средств) к образовательной организации и обратно. </w:t>
      </w:r>
    </w:p>
    <w:p w:rsidR="00D8007C" w:rsidRPr="00DE0895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При исследовании маршрутов движения детей необходимо уделить особое внимание опасным зонам, где дети пересекают проезжие части дорог не по пешеходному переходу.</w:t>
      </w:r>
    </w:p>
    <w:p w:rsidR="00D8007C" w:rsidRPr="00DE0895" w:rsidRDefault="00D8007C" w:rsidP="00D8007C">
      <w:pPr>
        <w:tabs>
          <w:tab w:val="left" w:pos="9639"/>
        </w:tabs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DE0895" w:rsidRDefault="00D8007C" w:rsidP="00D8007C">
      <w:pPr>
        <w:tabs>
          <w:tab w:val="left" w:pos="9639"/>
        </w:tabs>
        <w:spacing w:after="0" w:line="360" w:lineRule="auto"/>
        <w:jc w:val="center"/>
        <w:rPr>
          <w:rFonts w:ascii="Times New Roman" w:hAnsi="Times New Roman" w:cs="Times New Roman"/>
        </w:rPr>
      </w:pPr>
    </w:p>
    <w:p w:rsidR="00D8007C" w:rsidRDefault="00D8007C" w:rsidP="00D8007C">
      <w:pPr>
        <w:tabs>
          <w:tab w:val="left" w:pos="9690"/>
        </w:tabs>
        <w:sectPr w:rsidR="00D8007C" w:rsidSect="003C5F18">
          <w:pgSz w:w="11906" w:h="16838"/>
          <w:pgMar w:top="851" w:right="851" w:bottom="851" w:left="1134" w:header="709" w:footer="709" w:gutter="0"/>
          <w:cols w:space="708"/>
          <w:docGrid w:linePitch="360"/>
        </w:sectPr>
      </w:pPr>
    </w:p>
    <w:p w:rsidR="00D8007C" w:rsidRPr="00AA0EDF" w:rsidRDefault="00A60D8F" w:rsidP="00D8007C">
      <w:pPr>
        <w:tabs>
          <w:tab w:val="left" w:pos="963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pict>
          <v:rect id="_x0000_s1509" style="position:absolute;left:0;text-align:left;margin-left:381.2pt;margin-top:160.7pt;width:64.75pt;height:8.35pt;z-index:251866112" fillcolor="#1f497d"/>
        </w:pict>
      </w:r>
      <w:r w:rsidR="00D8007C">
        <w:rPr>
          <w:rFonts w:ascii="Times New Roman" w:hAnsi="Times New Roman" w:cs="Times New Roman"/>
          <w:b/>
          <w:sz w:val="28"/>
          <w:szCs w:val="28"/>
        </w:rPr>
        <w:t>2.</w:t>
      </w:r>
      <w:r w:rsidR="00D8007C" w:rsidRPr="00AA0EDF">
        <w:rPr>
          <w:rFonts w:ascii="Times New Roman" w:hAnsi="Times New Roman" w:cs="Times New Roman"/>
          <w:b/>
          <w:sz w:val="28"/>
          <w:szCs w:val="28"/>
        </w:rPr>
        <w:t>Схема организации дорожного движения в непосредственной близости от образовательной организации с размещением соответствующих технических средств организации дорожного движения, маршрутов движения детей и расположения</w:t>
      </w:r>
      <w:r w:rsidR="00D8007C" w:rsidRPr="00AA0EDF">
        <w:rPr>
          <w:rFonts w:ascii="Times New Roman" w:hAnsi="Times New Roman" w:cs="Times New Roman"/>
          <w:b/>
          <w:sz w:val="28"/>
          <w:szCs w:val="28"/>
        </w:rPr>
        <w:br/>
        <w:t>парковочных мест</w:t>
      </w:r>
    </w:p>
    <w:p w:rsidR="00D8007C" w:rsidRDefault="00D8007C" w:rsidP="00D8007C"/>
    <w:p w:rsidR="00D8007C" w:rsidRDefault="00A60D8F" w:rsidP="00D8007C">
      <w:pPr>
        <w:tabs>
          <w:tab w:val="left" w:pos="2268"/>
          <w:tab w:val="left" w:pos="9639"/>
        </w:tabs>
        <w:spacing w:before="100" w:beforeAutospacing="1" w:after="0" w:line="240" w:lineRule="auto"/>
        <w:rPr>
          <w:rFonts w:ascii="Times New Roman" w:hAnsi="Times New Roman" w:cs="Times New Roman"/>
          <w:sz w:val="28"/>
          <w:szCs w:val="28"/>
        </w:rPr>
      </w:pPr>
      <w:r w:rsidRPr="00A60D8F">
        <w:rPr>
          <w:noProof/>
          <w:lang w:eastAsia="ru-RU"/>
        </w:rPr>
        <w:pict>
          <v:rect id="_x0000_s1476" style="position:absolute;margin-left:-14.95pt;margin-top:180.75pt;width:75.75pt;height:20.45pt;z-index:251832320" fillcolor="#00b050">
            <v:textbox style="mso-next-textbox:#_x0000_s1476">
              <w:txbxContent>
                <w:p w:rsidR="00091A2F" w:rsidRDefault="00091A2F" w:rsidP="00D8007C">
                  <w:r>
                    <w:t>Ул. Гагарина</w:t>
                  </w:r>
                </w:p>
              </w:txbxContent>
            </v:textbox>
          </v:rect>
        </w:pict>
      </w:r>
      <w:r w:rsidRPr="00A60D8F">
        <w:rPr>
          <w:noProof/>
          <w:lang w:eastAsia="ru-RU"/>
        </w:rPr>
        <w:pict>
          <v:rect id="_x0000_s1474" style="position:absolute;margin-left:354.65pt;margin-top:64.7pt;width:20.25pt;height:3.55pt;z-index:251830272" fillcolor="yellow" strokeweight="2pt"/>
        </w:pict>
      </w:r>
      <w:r w:rsidRPr="00A60D8F">
        <w:rPr>
          <w:noProof/>
          <w:lang w:eastAsia="ru-RU"/>
        </w:rPr>
        <w:pict>
          <v:group id="_x0000_s1456" style="position:absolute;margin-left:576.4pt;margin-top:342.95pt;width:87.75pt;height:7.5pt;rotation:90;z-index:251824128" coordorigin="8025,4020" coordsize="1755,150">
            <v:shape id="_x0000_s1457" type="#_x0000_t32" style="position:absolute;left:8025;top:4020;width:1590;height:0;flip:x" o:connectortype="straight" strokeweight="2pt">
              <v:stroke endarrow="block"/>
            </v:shape>
            <v:shape id="_x0000_s1458" type="#_x0000_t32" style="position:absolute;left:8025;top:4170;width:1755;height:0" o:connectortype="straight" strokeweight="2pt">
              <v:stroke endarrow="block"/>
            </v:shape>
          </v:group>
        </w:pict>
      </w:r>
      <w:r w:rsidRPr="00A60D8F">
        <w:rPr>
          <w:noProof/>
          <w:lang w:eastAsia="ru-RU"/>
        </w:rPr>
        <w:pict>
          <v:group id="_x0000_s1468" style="position:absolute;margin-left:211.55pt;margin-top:235.05pt;width:87.75pt;height:3.55pt;rotation:270;z-index:251828224" coordorigin="8025,4020" coordsize="1755,150">
            <v:shape id="_x0000_s1469" type="#_x0000_t32" style="position:absolute;left:8025;top:4020;width:1590;height:0;flip:x" o:connectortype="straight" strokeweight="2pt">
              <v:stroke endarrow="block"/>
            </v:shape>
            <v:shape id="_x0000_s1470" type="#_x0000_t32" style="position:absolute;left:8025;top:4170;width:1755;height:0" o:connectortype="straight" strokeweight="2pt">
              <v:stroke endarrow="block"/>
            </v:shape>
          </v:group>
        </w:pict>
      </w:r>
      <w:r w:rsidRPr="00A60D8F">
        <w:rPr>
          <w:noProof/>
          <w:lang w:eastAsia="ru-RU"/>
        </w:rPr>
        <w:pict>
          <v:shape id="_x0000_s1414" type="#_x0000_t32" style="position:absolute;margin-left:268.45pt;margin-top:183.7pt;width:0;height:96.85pt;flip:y;z-index:251789312" o:connectortype="straight" strokeweight="3pt"/>
        </w:pict>
      </w:r>
      <w:r w:rsidRPr="00A60D8F">
        <w:rPr>
          <w:noProof/>
          <w:lang w:eastAsia="ru-RU"/>
        </w:rPr>
        <w:pict>
          <v:group id="_x0000_s1465" style="position:absolute;margin-left:109.55pt;margin-top:325.85pt;width:87.75pt;height:3.55pt;z-index:251827200" coordorigin="8025,4020" coordsize="1755,150">
            <v:shape id="_x0000_s1466" type="#_x0000_t32" style="position:absolute;left:8025;top:4020;width:1590;height:0;flip:x" o:connectortype="straight" strokeweight="2pt">
              <v:stroke endarrow="block"/>
            </v:shape>
            <v:shape id="_x0000_s1467" type="#_x0000_t32" style="position:absolute;left:8025;top:4170;width:1755;height:0" o:connectortype="straight" strokeweight="2pt">
              <v:stroke endarrow="block"/>
            </v:shape>
          </v:group>
        </w:pict>
      </w:r>
      <w:r w:rsidRPr="00A60D8F">
        <w:rPr>
          <w:noProof/>
          <w:lang w:eastAsia="ru-RU"/>
        </w:rPr>
        <w:pict>
          <v:group id="_x0000_s1462" style="position:absolute;margin-left:186.8pt;margin-top:419.4pt;width:87.75pt;height:3.55pt;z-index:251826176" coordorigin="8025,4020" coordsize="1755,150">
            <v:shape id="_x0000_s1463" type="#_x0000_t32" style="position:absolute;left:8025;top:4020;width:1590;height:0;flip:x" o:connectortype="straight" strokeweight="2pt">
              <v:stroke endarrow="block"/>
            </v:shape>
            <v:shape id="_x0000_s1464" type="#_x0000_t32" style="position:absolute;left:8025;top:4170;width:1755;height:0" o:connectortype="straight" strokeweight="2pt">
              <v:stroke endarrow="block"/>
            </v:shape>
          </v:group>
        </w:pict>
      </w:r>
      <w:r w:rsidRPr="00A60D8F">
        <w:rPr>
          <w:noProof/>
          <w:lang w:eastAsia="ru-RU"/>
        </w:rPr>
        <w:pict>
          <v:group id="_x0000_s1459" style="position:absolute;margin-left:430.55pt;margin-top:419.4pt;width:87.75pt;height:3.55pt;z-index:251825152" coordorigin="8025,4020" coordsize="1755,150">
            <v:shape id="_x0000_s1460" type="#_x0000_t32" style="position:absolute;left:8025;top:4020;width:1590;height:0;flip:x" o:connectortype="straight" strokeweight="2pt">
              <v:stroke endarrow="block"/>
            </v:shape>
            <v:shape id="_x0000_s1461" type="#_x0000_t32" style="position:absolute;left:8025;top:4170;width:1755;height:0" o:connectortype="straight" strokeweight="2pt">
              <v:stroke endarrow="block"/>
            </v:shape>
          </v:group>
        </w:pict>
      </w:r>
      <w:r w:rsidRPr="00A60D8F">
        <w:rPr>
          <w:noProof/>
          <w:lang w:eastAsia="ru-RU"/>
        </w:rPr>
        <w:pict>
          <v:group id="_x0000_s1453" style="position:absolute;margin-left:40.15pt;margin-top:321.5pt;width:87.75pt;height:7.5pt;rotation:270;z-index:251823104" coordorigin="8025,4020" coordsize="1755,150">
            <v:shape id="_x0000_s1454" type="#_x0000_t32" style="position:absolute;left:8025;top:4020;width:1590;height:0;flip:x" o:connectortype="straight" strokeweight="2pt">
              <v:stroke endarrow="block"/>
            </v:shape>
            <v:shape id="_x0000_s1455" type="#_x0000_t32" style="position:absolute;left:8025;top:4170;width:1755;height:0" o:connectortype="straight" strokeweight="2pt">
              <v:stroke endarrow="block"/>
            </v:shape>
          </v:group>
        </w:pict>
      </w:r>
      <w:r w:rsidRPr="00A60D8F">
        <w:rPr>
          <w:noProof/>
          <w:lang w:eastAsia="ru-RU"/>
        </w:rPr>
        <w:pict>
          <v:group id="_x0000_s1447" style="position:absolute;margin-left:142.55pt;margin-top:73.3pt;width:87.75pt;height:7.5pt;z-index:251821056" coordorigin="8025,4020" coordsize="1755,150">
            <v:shape id="_x0000_s1448" type="#_x0000_t32" style="position:absolute;left:8025;top:4020;width:1590;height:0;flip:x" o:connectortype="straight" strokeweight="2pt">
              <v:stroke endarrow="block"/>
            </v:shape>
            <v:shape id="_x0000_s1449" type="#_x0000_t32" style="position:absolute;left:8025;top:4170;width:1755;height:0" o:connectortype="straight" strokeweight="2pt">
              <v:stroke endarrow="block"/>
            </v:shape>
          </v:group>
        </w:pict>
      </w:r>
      <w:r w:rsidRPr="00A60D8F">
        <w:rPr>
          <w:noProof/>
          <w:lang w:eastAsia="ru-RU"/>
        </w:rPr>
        <w:pict>
          <v:group id="_x0000_s1442" style="position:absolute;margin-left:387.05pt;margin-top:76.85pt;width:87.75pt;height:7.5pt;z-index:251817984" coordorigin="8025,4020" coordsize="1755,150">
            <v:shape id="_x0000_s1443" type="#_x0000_t32" style="position:absolute;left:8025;top:4020;width:1590;height:0;flip:x" o:connectortype="straight" strokeweight="2pt">
              <v:stroke endarrow="block"/>
            </v:shape>
            <v:shape id="_x0000_s1444" type="#_x0000_t32" style="position:absolute;left:8025;top:4170;width:1755;height:0" o:connectortype="straight" strokeweight="2pt">
              <v:stroke endarrow="block"/>
            </v:shape>
          </v:group>
        </w:pict>
      </w:r>
      <w:r w:rsidRPr="00A60D8F">
        <w:rPr>
          <w:noProof/>
          <w:lang w:eastAsia="ru-RU"/>
        </w:rPr>
        <w:pict>
          <v:rect id="_x0000_s1446" style="position:absolute;margin-left:354.65pt;margin-top:84.35pt;width:20.25pt;height:3.55pt;z-index:251820032" fillcolor="yellow" strokeweight="2pt"/>
        </w:pict>
      </w:r>
      <w:r w:rsidRPr="00A60D8F">
        <w:rPr>
          <w:noProof/>
          <w:lang w:eastAsia="ru-RU"/>
        </w:rPr>
        <w:pict>
          <v:rect id="_x0000_s1445" style="position:absolute;margin-left:354.65pt;margin-top:73.3pt;width:20.25pt;height:3.55pt;z-index:251819008" fillcolor="yellow" strokeweight="2pt"/>
        </w:pict>
      </w:r>
      <w:r w:rsidRPr="00A60D8F">
        <w:rPr>
          <w:noProof/>
          <w:lang w:eastAsia="ru-RU"/>
        </w:rPr>
        <w:pict>
          <v:rect id="_x0000_s1432" style="position:absolute;margin-left:317.15pt;margin-top:413.45pt;width:105.9pt;height:20.9pt;z-index:251807744" fillcolor="#00b050">
            <v:textbox style="mso-next-textbox:#_x0000_s1432">
              <w:txbxContent>
                <w:p w:rsidR="00091A2F" w:rsidRDefault="00091A2F" w:rsidP="00D8007C">
                  <w:r>
                    <w:t>Ул. Комсомольская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440" style="position:absolute;margin-left:363.05pt;margin-top:188.35pt;width:53.25pt;height:20.45pt;z-index:251815936">
            <v:textbox style="mso-next-textbox:#_x0000_s1440">
              <w:txbxContent>
                <w:p w:rsidR="00091A2F" w:rsidRDefault="00091A2F" w:rsidP="00D8007C">
                  <w:r>
                    <w:t>ШКОЛА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439" style="position:absolute;margin-left:91.65pt;margin-top:-1.4pt;width:20.25pt;height:18.75pt;z-index:251814912" fillcolor="yellow"/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438" style="position:absolute;margin-left:142.55pt;margin-top:-1.4pt;width:20.25pt;height:18.75pt;z-index:251813888" fillcolor="yellow"/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437" style="position:absolute;margin-left:197.3pt;margin-top:-1.4pt;width:77.25pt;height:33pt;z-index:251812864" fillcolor="yellow"/>
        </w:pict>
      </w:r>
      <w:r w:rsidRPr="00A60D8F">
        <w:rPr>
          <w:noProof/>
          <w:lang w:eastAsia="ru-RU"/>
        </w:rPr>
        <w:pict>
          <v:rect id="_x0000_s1434" style="position:absolute;margin-left:443.3pt;margin-top:21.85pt;width:20.25pt;height:18.75pt;z-index:251809792" fillcolor="yellow"/>
        </w:pict>
      </w:r>
      <w:r w:rsidRPr="00A60D8F">
        <w:rPr>
          <w:noProof/>
          <w:lang w:eastAsia="ru-RU"/>
        </w:rPr>
        <w:pict>
          <v:rect id="_x0000_s1430" style="position:absolute;margin-left:151.45pt;margin-top:40.6pt;width:75.75pt;height:20.45pt;z-index:251805696" fillcolor="#00b050">
            <v:textbox style="mso-next-textbox:#_x0000_s1430">
              <w:txbxContent>
                <w:p w:rsidR="00091A2F" w:rsidRDefault="00091A2F" w:rsidP="00D8007C">
                  <w:r>
                    <w:t>Ул. Гагарина</w:t>
                  </w:r>
                </w:p>
              </w:txbxContent>
            </v:textbox>
          </v:rect>
        </w:pict>
      </w:r>
      <w:r w:rsidRPr="00A60D8F">
        <w:rPr>
          <w:noProof/>
          <w:lang w:eastAsia="ru-RU"/>
        </w:rPr>
        <w:pict>
          <v:rect id="_x0000_s1433" style="position:absolute;margin-left:287.3pt;margin-top:341.45pt;width:120.75pt;height:20.9pt;z-index:251808768" fillcolor="#00b050">
            <v:textbox style="mso-next-textbox:#_x0000_s1433">
              <w:txbxContent>
                <w:p w:rsidR="00091A2F" w:rsidRDefault="00091A2F" w:rsidP="00D8007C">
                  <w:r>
                    <w:t>Пер. Комсомольский</w:t>
                  </w:r>
                </w:p>
              </w:txbxContent>
            </v:textbox>
          </v:rect>
        </w:pict>
      </w:r>
      <w:r w:rsidRPr="00A60D8F">
        <w:rPr>
          <w:noProof/>
          <w:lang w:eastAsia="ru-RU"/>
        </w:rPr>
        <w:pict>
          <v:rect id="_x0000_s1431" style="position:absolute;margin-left:642.65pt;margin-top:252.95pt;width:105.9pt;height:20.9pt;z-index:251806720" fillcolor="#00b050">
            <v:textbox style="mso-next-textbox:#_x0000_s1431">
              <w:txbxContent>
                <w:p w:rsidR="00091A2F" w:rsidRDefault="00091A2F" w:rsidP="00D8007C">
                  <w:r>
                    <w:t>Ул. Комсомольская</w:t>
                  </w:r>
                </w:p>
              </w:txbxContent>
            </v:textbox>
          </v:rect>
        </w:pict>
      </w:r>
      <w:r w:rsidRPr="00A60D8F">
        <w:rPr>
          <w:noProof/>
          <w:lang w:eastAsia="ru-RU"/>
        </w:rPr>
        <w:pict>
          <v:shape id="_x0000_s1429" type="#_x0000_t32" style="position:absolute;margin-left:100.65pt;margin-top:93.15pt;width:145.5pt;height:0;z-index:251804672" o:connectortype="straight" strokeweight="3pt"/>
        </w:pict>
      </w:r>
      <w:r w:rsidRPr="00A60D8F">
        <w:rPr>
          <w:noProof/>
          <w:lang w:eastAsia="ru-RU"/>
        </w:rPr>
        <w:pict>
          <v:shape id="_x0000_s1413" type="#_x0000_t32" style="position:absolute;margin-left:246.15pt;margin-top:93.1pt;width:0;height:174.75pt;flip:y;z-index:251788288" o:connectortype="straight" strokeweight="3pt"/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427" style="position:absolute;margin-left:118.55pt;margin-top:255.1pt;width:20.25pt;height:18.75pt;z-index:251802624" fillcolor="yellow"/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426" style="position:absolute;margin-left:118.55pt;margin-top:221.35pt;width:20.25pt;height:18.75pt;z-index:251801600" fillcolor="yellow"/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425" style="position:absolute;margin-left:118.55pt;margin-top:183.85pt;width:20.25pt;height:18.75pt;z-index:251800576" fillcolor="yellow"/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424" style="position:absolute;margin-left:118.55pt;margin-top:150.85pt;width:20.25pt;height:18.75pt;z-index:251799552" fillcolor="yellow"/>
        </w:pict>
      </w:r>
      <w:r w:rsidRPr="00A60D8F">
        <w:rPr>
          <w:noProof/>
          <w:lang w:eastAsia="ru-RU"/>
        </w:rPr>
        <w:pict>
          <v:shape id="_x0000_s1398" type="#_x0000_t32" style="position:absolute;margin-left:595.55pt;margin-top:93.1pt;width:5.25pt;height:316.6pt;z-index:251772928" o:connectortype="straight" strokeweight="3pt"/>
        </w:pict>
      </w:r>
      <w:r w:rsidRPr="00A60D8F">
        <w:rPr>
          <w:noProof/>
          <w:lang w:eastAsia="ru-RU"/>
        </w:rPr>
        <w:pict>
          <v:shape id="_x0000_s1418" type="#_x0000_t32" style="position:absolute;margin-left:106.55pt;margin-top:386.35pt;width:494.25pt;height:0;z-index:251793408" o:connectortype="straight" strokeweight="3pt"/>
        </w:pict>
      </w:r>
      <w:r w:rsidRPr="00A60D8F">
        <w:rPr>
          <w:noProof/>
          <w:lang w:eastAsia="ru-RU"/>
        </w:rPr>
        <w:pict>
          <v:shape id="_x0000_s1421" type="#_x0000_t32" style="position:absolute;margin-left:106.55pt;margin-top:409.7pt;width:494.25pt;height:0;z-index:251796480" o:connectortype="straight"/>
        </w:pict>
      </w:r>
      <w:r w:rsidRPr="00A60D8F">
        <w:rPr>
          <w:noProof/>
          <w:lang w:eastAsia="ru-RU"/>
        </w:rPr>
        <w:pict>
          <v:shape id="_x0000_s1417" type="#_x0000_t32" style="position:absolute;margin-left:106.55pt;margin-top:369.1pt;width:494.25pt;height:0;z-index:251792384" o:connectortype="straight" strokeweight="3pt"/>
        </w:pict>
      </w:r>
      <w:r w:rsidRPr="00A60D8F">
        <w:rPr>
          <w:noProof/>
          <w:lang w:eastAsia="ru-RU"/>
        </w:rPr>
        <w:pict>
          <v:shape id="_x0000_s1420" type="#_x0000_t32" style="position:absolute;margin-left:106.55pt;margin-top:386.35pt;width:0;height:23.35pt;flip:y;z-index:251795456" o:connectortype="straight" strokeweight="3pt"/>
        </w:pict>
      </w:r>
      <w:r w:rsidRPr="00A60D8F">
        <w:rPr>
          <w:noProof/>
          <w:lang w:eastAsia="ru-RU"/>
        </w:rPr>
        <w:pict>
          <v:shape id="_x0000_s1419" type="#_x0000_t32" style="position:absolute;margin-left:106.55pt;margin-top:347.45pt;width:0;height:23.35pt;flip:y;z-index:251794432" o:connectortype="straight" strokeweight="3pt"/>
        </w:pict>
      </w:r>
      <w:r w:rsidRPr="00A60D8F">
        <w:rPr>
          <w:noProof/>
          <w:lang w:eastAsia="ru-RU"/>
        </w:rPr>
        <w:pict>
          <v:shape id="_x0000_s1404" type="#_x0000_t32" style="position:absolute;margin-left:182.3pt;margin-top:240.1pt;width:0;height:23.35pt;flip:y;z-index:251779072" o:connectortype="straight"/>
        </w:pict>
      </w:r>
      <w:r w:rsidRPr="00A60D8F">
        <w:rPr>
          <w:noProof/>
          <w:lang w:eastAsia="ru-RU"/>
        </w:rPr>
        <w:pict>
          <v:shape id="_x0000_s1415" type="#_x0000_t32" style="position:absolute;margin-left:207.15pt;margin-top:277.65pt;width:61.45pt;height:69.8pt;flip:y;z-index:251790336" o:connectortype="straight" strokeweight="3pt"/>
        </w:pict>
      </w:r>
      <w:r w:rsidRPr="00A60D8F">
        <w:rPr>
          <w:noProof/>
          <w:lang w:eastAsia="ru-RU"/>
        </w:rPr>
        <w:pict>
          <v:shape id="_x0000_s1416" type="#_x0000_t32" style="position:absolute;margin-left:106.55pt;margin-top:347.45pt;width:100.6pt;height:0;z-index:251791360" o:connectortype="straight"/>
        </w:pict>
      </w:r>
      <w:r w:rsidRPr="00A60D8F">
        <w:rPr>
          <w:noProof/>
          <w:lang w:eastAsia="ru-RU"/>
        </w:rPr>
        <w:pict>
          <v:shape id="_x0000_s1412" type="#_x0000_t32" style="position:absolute;margin-left:207.15pt;margin-top:267.85pt;width:39pt;height:40.55pt;flip:x;z-index:251787264" o:connectortype="straight" strokeweight="3pt"/>
        </w:pict>
      </w:r>
      <w:r w:rsidRPr="00A60D8F">
        <w:rPr>
          <w:noProof/>
          <w:lang w:eastAsia="ru-RU"/>
        </w:rPr>
        <w:pict>
          <v:shape id="_x0000_s1411" type="#_x0000_t32" style="position:absolute;margin-left:100.65pt;margin-top:308.35pt;width:106.5pt;height:0;flip:x;z-index:251786240" o:connectortype="straight" strokeweight="3pt"/>
        </w:pict>
      </w:r>
      <w:r w:rsidRPr="00A60D8F">
        <w:rPr>
          <w:noProof/>
          <w:lang w:eastAsia="ru-RU"/>
        </w:rPr>
        <w:pict>
          <v:shape id="_x0000_s1397" type="#_x0000_t32" style="position:absolute;margin-left:627.8pt;margin-top:93.1pt;width:9pt;height:341.25pt;z-index:251771904" o:connectortype="straight" strokeweight="3pt"/>
        </w:pict>
      </w:r>
      <w:r w:rsidRPr="00A60D8F">
        <w:rPr>
          <w:noProof/>
          <w:lang w:eastAsia="ru-RU"/>
        </w:rPr>
        <w:pict>
          <v:shape id="_x0000_s1410" type="#_x0000_t32" style="position:absolute;margin-left:80.3pt;margin-top:434.35pt;width:556.5pt;height:0;z-index:251785216" o:connectortype="straight" strokeweight="3pt"/>
        </w:pict>
      </w:r>
      <w:r w:rsidRPr="00A60D8F">
        <w:rPr>
          <w:noProof/>
          <w:lang w:eastAsia="ru-RU"/>
        </w:rPr>
        <w:pict>
          <v:shape id="_x0000_s1409" type="#_x0000_t32" style="position:absolute;margin-left:60.8pt;margin-top:434.35pt;width:19.5pt;height:38.25pt;flip:y;z-index:251784192" o:connectortype="straight"/>
        </w:pict>
      </w:r>
      <w:r w:rsidRPr="00A60D8F">
        <w:rPr>
          <w:noProof/>
          <w:lang w:eastAsia="ru-RU"/>
        </w:rPr>
        <w:pict>
          <v:shape id="_x0000_s1408" type="#_x0000_t32" style="position:absolute;margin-left:31.55pt;margin-top:386.35pt;width:29.25pt;height:65.25pt;flip:y;z-index:251783168" o:connectortype="straight" strokeweight="3pt"/>
        </w:pict>
      </w:r>
      <w:r w:rsidRPr="00A60D8F">
        <w:rPr>
          <w:noProof/>
          <w:lang w:eastAsia="ru-RU"/>
        </w:rPr>
        <w:pict>
          <v:shape id="_x0000_s1407" type="#_x0000_t32" style="position:absolute;margin-left:8.3pt;margin-top:347.45pt;width:52.5pt;height:0;z-index:251782144" o:connectortype="straight" strokeweight="3pt"/>
        </w:pict>
      </w:r>
      <w:r w:rsidRPr="00A60D8F">
        <w:rPr>
          <w:noProof/>
          <w:lang w:eastAsia="ru-RU"/>
        </w:rPr>
        <w:pict>
          <v:shape id="_x0000_s1406" type="#_x0000_t32" style="position:absolute;margin-left:8.3pt;margin-top:308.35pt;width:52.5pt;height:0;z-index:251781120" o:connectortype="straight" strokeweight="3pt"/>
        </w:pict>
      </w:r>
      <w:r w:rsidRPr="00A60D8F">
        <w:rPr>
          <w:noProof/>
          <w:lang w:eastAsia="ru-RU"/>
        </w:rPr>
        <w:pict>
          <v:shape id="_x0000_s1405" type="#_x0000_t32" style="position:absolute;margin-left:60.8pt;margin-top:347.45pt;width:0;height:38.9pt;flip:y;z-index:251780096" o:connectortype="straight" strokeweight="3pt"/>
        </w:pict>
      </w:r>
      <w:r w:rsidRPr="00A60D8F">
        <w:rPr>
          <w:noProof/>
          <w:lang w:eastAsia="ru-RU"/>
        </w:rPr>
        <w:pict>
          <v:shape id="_x0000_s1403" type="#_x0000_t32" style="position:absolute;margin-left:100.65pt;margin-top:93.1pt;width:0;height:215.25pt;flip:y;z-index:251778048" o:connectortype="straight" strokeweight="3pt"/>
        </w:pict>
      </w:r>
      <w:r w:rsidRPr="00A60D8F">
        <w:rPr>
          <w:noProof/>
          <w:lang w:eastAsia="ru-RU"/>
        </w:rPr>
        <w:pict>
          <v:shape id="_x0000_s1400" type="#_x0000_t32" style="position:absolute;margin-left:627.8pt;margin-top:60.15pt;width:66.75pt;height:32.95pt;flip:y;z-index:251774976" o:connectortype="straight" strokeweight="3pt"/>
        </w:pict>
      </w:r>
      <w:r w:rsidRPr="00A60D8F">
        <w:rPr>
          <w:noProof/>
          <w:lang w:eastAsia="ru-RU"/>
        </w:rPr>
        <w:pict>
          <v:rect id="_x0000_s1394" style="position:absolute;margin-left:349.55pt;margin-top:146.35pt;width:81pt;height:108.75pt;z-index:251768832" fillcolor="#00b0f0">
            <v:textbox style="mso-next-textbox:#_x0000_s1394">
              <w:txbxContent>
                <w:p w:rsidR="00091A2F" w:rsidRDefault="00091A2F" w:rsidP="00D8007C"/>
              </w:txbxContent>
            </v:textbox>
          </v:rect>
        </w:pict>
      </w:r>
    </w:p>
    <w:p w:rsidR="00D8007C" w:rsidRDefault="00A60D8F" w:rsidP="00D8007C">
      <w:pPr>
        <w:rPr>
          <w:rFonts w:ascii="Times New Roman" w:hAnsi="Times New Roman" w:cs="Times New Roman"/>
          <w:sz w:val="28"/>
          <w:szCs w:val="28"/>
        </w:rPr>
      </w:pPr>
      <w:r w:rsidRPr="00A60D8F">
        <w:rPr>
          <w:noProof/>
          <w:lang w:eastAsia="ru-RU"/>
        </w:rPr>
        <w:pict>
          <v:rect id="_x0000_s1435" style="position:absolute;margin-left:396.05pt;margin-top:1.75pt;width:20.25pt;height:18.75pt;z-index:251810816" fillcolor="yellow"/>
        </w:pict>
      </w:r>
      <w:r w:rsidRPr="00A60D8F">
        <w:rPr>
          <w:noProof/>
          <w:lang w:eastAsia="ru-RU"/>
        </w:rPr>
        <w:pict>
          <v:rect id="_x0000_s1436" style="position:absolute;margin-left:349.55pt;margin-top:1.75pt;width:20.25pt;height:18.75pt;z-index:251811840" fillcolor="yellow"/>
        </w:pict>
      </w:r>
      <w:r w:rsidRPr="00A60D8F">
        <w:rPr>
          <w:noProof/>
          <w:lang w:eastAsia="ru-RU"/>
        </w:rPr>
        <w:pict>
          <v:shape id="_x0000_s1401" type="#_x0000_t32" style="position:absolute;margin-left:616.55pt;margin-top:4.1pt;width:74.7pt;height:35.95pt;flip:y;z-index:251776000" o:connectortype="straight" strokeweight="3pt"/>
        </w:pict>
      </w:r>
    </w:p>
    <w:p w:rsidR="00D8007C" w:rsidRDefault="00A60D8F" w:rsidP="00D8007C">
      <w:pPr>
        <w:jc w:val="center"/>
        <w:rPr>
          <w:rFonts w:ascii="Times New Roman" w:hAnsi="Times New Roman" w:cs="Times New Roman"/>
          <w:sz w:val="28"/>
          <w:szCs w:val="28"/>
        </w:rPr>
      </w:pPr>
      <w:r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rect id="_x0000_s1510" style="position:absolute;left:0;text-align:left;margin-left:287.3pt;margin-top:35.6pt;width:64.75pt;height:8.35pt;z-index:251867136" fillcolor="#1f497d"/>
        </w:pict>
      </w:r>
      <w:r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505" type="#_x0000_t32" style="position:absolute;left:0;text-align:left;margin-left:627.8pt;margin-top:7.1pt;width:63.45pt;height:31pt;flip:x;z-index:251862016" o:connectortype="straight" strokecolor="#00b050" strokeweight="2pt">
            <v:stroke endarrow="block"/>
          </v:shape>
        </w:pict>
      </w:r>
      <w:r w:rsidRPr="00A60D8F">
        <w:rPr>
          <w:noProof/>
          <w:lang w:eastAsia="ru-RU"/>
        </w:rPr>
        <w:pict>
          <v:group id="_x0000_s1450" style="position:absolute;left:0;text-align:left;margin-left:616.55pt;margin-top:7.1pt;width:87.75pt;height:3.85pt;rotation:-1824952fd;z-index:251822080" coordorigin="8025,4020" coordsize="1755,150">
            <v:shape id="_x0000_s1451" type="#_x0000_t32" style="position:absolute;left:8025;top:4020;width:1590;height:0;flip:x" o:connectortype="straight" strokeweight="2pt">
              <v:stroke endarrow="block"/>
            </v:shape>
            <v:shape id="_x0000_s1452" type="#_x0000_t32" style="position:absolute;left:8025;top:4170;width:1755;height:0" o:connectortype="straight" strokeweight="2pt">
              <v:stroke endarrow="block"/>
            </v:shape>
          </v:group>
        </w:pict>
      </w:r>
      <w:r w:rsidRPr="00A60D8F">
        <w:rPr>
          <w:noProof/>
          <w:lang w:eastAsia="ru-RU"/>
        </w:rPr>
        <w:pict>
          <v:shape id="_x0000_s1399" type="#_x0000_t32" style="position:absolute;left:0;text-align:left;margin-left:25.55pt;margin-top:12.5pt;width:591pt;height:0;z-index:251773952" o:connectortype="straight" strokeweight="3pt"/>
        </w:pict>
      </w:r>
      <w:r w:rsidR="00E70B4D">
        <w:rPr>
          <w:b/>
          <w:noProof/>
          <w:sz w:val="24"/>
          <w:szCs w:val="24"/>
          <w:lang w:eastAsia="ru-RU"/>
        </w:rPr>
        <w:drawing>
          <wp:inline distT="0" distB="0" distL="0" distR="0">
            <wp:extent cx="201930" cy="308610"/>
            <wp:effectExtent l="19050" t="0" r="7620" b="0"/>
            <wp:docPr id="1" name="Рисунок 6" descr="&amp;Bcy;&amp;iecy;&amp;zcy; &amp;fcy;&amp;lcy;&amp;ucy;&amp;dcy;&amp;acy; &amp;Pcy;&amp;ocy;&amp;lcy;&amp;iecy;&amp;zcy;&amp;ncy;&amp;acy;&amp;yacy; &amp;icy;&amp;ncy;&amp;fcy;&amp;ocy;&amp;rcy;&amp;mcy;&amp;acy;&amp;tscy;&amp;icy;&amp;yacy; - &amp;Scy;&amp;tcy;&amp;rcy;&amp;acy;&amp;ncy;&amp;icy;&amp;tscy;&amp;acy;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&amp;Bcy;&amp;iecy;&amp;zcy; &amp;fcy;&amp;lcy;&amp;ucy;&amp;dcy;&amp;acy; &amp;Pcy;&amp;ocy;&amp;lcy;&amp;iecy;&amp;zcy;&amp;ncy;&amp;acy;&amp;yacy; &amp;icy;&amp;ncy;&amp;fcy;&amp;ocy;&amp;rcy;&amp;mcy;&amp;acy;&amp;tscy;&amp;icy;&amp;yacy; - &amp;Scy;&amp;tcy;&amp;rcy;&amp;acy;&amp;ncy;&amp;icy;&amp;tscy;&amp;acy;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" cy="308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07C" w:rsidRDefault="00D8007C" w:rsidP="00D8007C">
      <w:pPr>
        <w:tabs>
          <w:tab w:val="left" w:pos="6932"/>
          <w:tab w:val="center" w:pos="742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70B4D">
        <w:rPr>
          <w:b/>
          <w:noProof/>
          <w:sz w:val="24"/>
          <w:szCs w:val="24"/>
          <w:lang w:eastAsia="ru-RU"/>
        </w:rPr>
        <w:drawing>
          <wp:inline distT="0" distB="0" distL="0" distR="0">
            <wp:extent cx="273050" cy="439420"/>
            <wp:effectExtent l="19050" t="0" r="0" b="0"/>
            <wp:docPr id="2" name="Рисунок 2" descr="&amp;Bcy;&amp;iecy;&amp;zcy; &amp;fcy;&amp;lcy;&amp;ucy;&amp;dcy;&amp;acy; &amp;Pcy;&amp;ocy;&amp;lcy;&amp;iecy;&amp;zcy;&amp;ncy;&amp;acy;&amp;yacy; &amp;icy;&amp;ncy;&amp;fcy;&amp;ocy;&amp;rcy;&amp;mcy;&amp;acy;&amp;tscy;&amp;icy;&amp;yacy; - &amp;Scy;&amp;tcy;&amp;rcy;&amp;acy;&amp;ncy;&amp;icy;&amp;tscy;&amp;acy;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&amp;Bcy;&amp;iecy;&amp;zcy; &amp;fcy;&amp;lcy;&amp;ucy;&amp;dcy;&amp;acy; &amp;Pcy;&amp;ocy;&amp;lcy;&amp;iecy;&amp;zcy;&amp;ncy;&amp;acy;&amp;yacy; &amp;icy;&amp;ncy;&amp;fcy;&amp;ocy;&amp;rcy;&amp;mcy;&amp;acy;&amp;tscy;&amp;icy;&amp;yacy; - &amp;Scy;&amp;tcy;&amp;rcy;&amp;acy;&amp;ncy;&amp;icy;&amp;tscy;&amp;acy;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50" cy="439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89" type="#_x0000_t32" style="position:absolute;margin-left:672.55pt;margin-top:7.9pt;width:64.65pt;height:.05pt;flip:x;z-index:251845632;mso-position-horizontal-relative:text;mso-position-vertical-relative:text" o:connectortype="straight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503" type="#_x0000_t32" style="position:absolute;margin-left:604.55pt;margin-top:27.85pt;width:0;height:67.55pt;flip:y;z-index:251859968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504" type="#_x0000_t32" style="position:absolute;margin-left:604.45pt;margin-top:107.55pt;width:0;height:67.55pt;flip:y;z-index:251860992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502" type="#_x0000_t32" style="position:absolute;margin-left:604.45pt;margin-top:178.1pt;width:0;height:67.55pt;flip:y;z-index:251858944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501" type="#_x0000_t32" style="position:absolute;margin-left:609.05pt;margin-top:256.1pt;width:0;height:67.55pt;flip:y;z-index:251857920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500" type="#_x0000_t32" style="position:absolute;margin-left:91.65pt;margin-top:55.45pt;width:0;height:75.5pt;flip:y;z-index:251856896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9" type="#_x0000_t32" style="position:absolute;margin-left:94.7pt;margin-top:165pt;width:0;height:75.5pt;flip:y;z-index:251855872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8" type="#_x0000_t32" style="position:absolute;margin-left:94.7pt;margin-top:262.1pt;width:0;height:75.5pt;flip:y;z-index:251854848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7" type="#_x0000_t32" style="position:absolute;margin-left:51.8pt;margin-top:334.05pt;width:23.85pt;height:49.6pt;flip:y;z-index:251853824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6" type="#_x0000_t32" style="position:absolute;margin-left:369.8pt;margin-top:26.65pt;width:0;height:34.35pt;z-index:251852800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5" type="#_x0000_t32" style="position:absolute;margin-left:317.15pt;margin-top:21.55pt;width:47.45pt;height:0;z-index:251851776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4" type="#_x0000_t32" style="position:absolute;margin-left:268.6pt;margin-top:21.55pt;width:47.45pt;height:0;z-index:251850752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3" type="#_x0000_t32" style="position:absolute;margin-left:186.8pt;margin-top:21.55pt;width:47.45pt;height:0;z-index:251849728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1" type="#_x0000_t32" style="position:absolute;margin-left:106.55pt;margin-top:21.55pt;width:47.45pt;height:0;z-index:251847680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2" type="#_x0000_t32" style="position:absolute;margin-left:4.35pt;margin-top:21.55pt;width:47.45pt;height:0;z-index:251848704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90" type="#_x0000_t32" style="position:absolute;margin-left:374.9pt;margin-top:31.15pt;width:0;height:34.35pt;z-index:251846656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88" type="#_x0000_t32" style="position:absolute;margin-left:374.9pt;margin-top:25.95pt;width:38.9pt;height:0;flip:x;z-index:251844608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87" type="#_x0000_t32" style="position:absolute;margin-left:425.3pt;margin-top:25.95pt;width:72.75pt;height:0;flip:x;z-index:251843584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441" type="#_x0000_t32" style="position:absolute;margin-left:510.05pt;margin-top:25.95pt;width:72.75pt;height:0;flip:x;z-index:251816960;mso-position-horizontal-relative:text;mso-position-vertical-relative:text" o:connectortype="straight" strokecolor="#00b050" strokeweight="2pt">
            <v:stroke endarrow="block"/>
          </v:shape>
        </w:pict>
      </w:r>
      <w:r w:rsidR="00A60D8F" w:rsidRPr="00A60D8F">
        <w:rPr>
          <w:noProof/>
          <w:lang w:eastAsia="ru-RU"/>
        </w:rPr>
        <w:pict>
          <v:shape id="_x0000_s1486" type="#_x0000_t32" style="position:absolute;margin-left:381.2pt;margin-top:44.3pt;width:6.45pt;height:6.5pt;flip:y;z-index:251842560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85" type="#_x0000_t32" style="position:absolute;margin-left:354.65pt;margin-top:42.5pt;width:8.4pt;height:8.3pt;flip:x y;z-index:251841536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84" type="#_x0000_t32" style="position:absolute;margin-left:328.55pt;margin-top:42.5pt;width:26.1pt;height:.05pt;flip:x;z-index:251840512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78" type="#_x0000_t32" style="position:absolute;margin-left:387.05pt;margin-top:42.5pt;width:123pt;height:.05pt;z-index:251834368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77" type="#_x0000_t32" style="position:absolute;margin-left:268.6pt;margin-top:7.15pt;width:118.45pt;height:.75pt;z-index:251833344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83" type="#_x0000_t32" style="position:absolute;margin-left:103.65pt;margin-top:34.15pt;width:142.5pt;height:.1pt;z-index:251839488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82" type="#_x0000_t32" style="position:absolute;margin-left:268.6pt;margin-top:34.15pt;width:326.95pt;height:.05pt;z-index:251838464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28" type="#_x0000_t32" style="position:absolute;margin-left:268.6pt;margin-top:7.9pt;width:0;height:90.6pt;flip:y;z-index:251803648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81" type="#_x0000_t32" style="position:absolute;margin-left:510.05pt;margin-top:42.55pt;width:0;height:167.4pt;flip:y;z-index:251837440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80" type="#_x0000_t32" style="position:absolute;margin-left:328.55pt;margin-top:209.95pt;width:181.5pt;height:0;z-index:251836416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79" type="#_x0000_t32" style="position:absolute;margin-left:328.55pt;margin-top:42.55pt;width:0;height:167.4pt;flip:y;z-index:251835392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396" type="#_x0000_t32" style="position:absolute;margin-left:387.05pt;margin-top:7.85pt;width:208.5pt;height:.05pt;z-index:251770880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75" type="#_x0000_t32" style="position:absolute;margin-left:21.05pt;margin-top:7.75pt;width:39.75pt;height:.1pt;z-index:251831296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shape id="_x0000_s1402" type="#_x0000_t32" style="position:absolute;margin-left:60.8pt;margin-top:7.8pt;width:0;height:215.2pt;flip:y;z-index:251777024;mso-position-horizontal-relative:text;mso-position-vertical-relative:text" o:connectortype="straight" strokeweight="3pt"/>
        </w:pict>
      </w:r>
      <w:r w:rsidR="00A60D8F" w:rsidRPr="00A60D8F">
        <w:rPr>
          <w:noProof/>
          <w:lang w:eastAsia="ru-RU"/>
        </w:rPr>
        <w:pict>
          <v:rect id="_x0000_s1423" style="position:absolute;margin-left:202.55pt;margin-top:76pt;width:19.5pt;height:57.75pt;z-index:251798528;mso-position-horizontal-relative:text;mso-position-vertical-relative:text" fillcolor="yellow"/>
        </w:pict>
      </w:r>
      <w:r w:rsidR="00A60D8F" w:rsidRPr="00A60D8F">
        <w:rPr>
          <w:noProof/>
          <w:lang w:eastAsia="ru-RU"/>
        </w:rPr>
        <w:pict>
          <v:rect id="_x0000_s1422" style="position:absolute;margin-left:282.05pt;margin-top:76pt;width:19.5pt;height:57.75pt;z-index:251797504;mso-position-horizontal-relative:text;mso-position-vertical-relative:text" fillcolor="yellow"/>
        </w:pict>
      </w:r>
      <w:r w:rsidR="00A60D8F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395" style="position:absolute;margin-left:470.3pt;margin-top:61pt;width:27.75pt;height:46.6pt;z-index:251769856;mso-position-horizontal-relative:text;mso-position-vertical-relative:text" fillcolor="#00b0f0">
            <v:textbox style="mso-next-textbox:#_x0000_s1395">
              <w:txbxContent>
                <w:p w:rsidR="00091A2F" w:rsidRDefault="00091A2F" w:rsidP="00D8007C"/>
              </w:txbxContent>
            </v:textbox>
          </v:rect>
        </w:pict>
      </w:r>
    </w:p>
    <w:p w:rsidR="00D8007C" w:rsidRDefault="00A60D8F" w:rsidP="00D8007C">
      <w:pPr>
        <w:tabs>
          <w:tab w:val="left" w:pos="12960"/>
        </w:tabs>
        <w:rPr>
          <w:rFonts w:ascii="Times New Roman" w:hAnsi="Times New Roman" w:cs="Times New Roman"/>
          <w:sz w:val="28"/>
          <w:szCs w:val="28"/>
        </w:rPr>
      </w:pPr>
      <w:r w:rsidRPr="00A60D8F">
        <w:rPr>
          <w:noProof/>
          <w:lang w:eastAsia="ru-RU"/>
        </w:rPr>
        <w:pict>
          <v:group id="_x0000_s1471" style="position:absolute;margin-left:569.75pt;margin-top:48.75pt;width:87.75pt;height:7.5pt;rotation:90;z-index:251829248" coordorigin="8025,4020" coordsize="1755,150">
            <v:shape id="_x0000_s1472" type="#_x0000_t32" style="position:absolute;left:8025;top:4020;width:1590;height:0;flip:x" o:connectortype="straight" strokeweight="2pt">
              <v:stroke endarrow="block"/>
            </v:shape>
            <v:shape id="_x0000_s1473" type="#_x0000_t32" style="position:absolute;left:8025;top:4170;width:1755;height:0" o:connectortype="straight" strokeweight="2pt">
              <v:stroke endarrow="block"/>
            </v:shape>
          </v:group>
        </w:pict>
      </w:r>
      <w:r w:rsidR="00D8007C">
        <w:rPr>
          <w:rFonts w:ascii="Times New Roman" w:hAnsi="Times New Roman" w:cs="Times New Roman"/>
          <w:sz w:val="28"/>
          <w:szCs w:val="28"/>
        </w:rPr>
        <w:tab/>
      </w:r>
    </w:p>
    <w:p w:rsidR="00D8007C" w:rsidRDefault="00A60D8F" w:rsidP="00D8007C">
      <w:pPr>
        <w:rPr>
          <w:rFonts w:ascii="Times New Roman" w:hAnsi="Times New Roman" w:cs="Times New Roman"/>
          <w:sz w:val="28"/>
          <w:szCs w:val="28"/>
        </w:rPr>
      </w:pPr>
      <w:r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rect id="_x0000_s1508" style="position:absolute;margin-left:657.8pt;margin-top:-31.1pt;width:143.75pt;height:28.05pt;z-index:251865088" fillcolor="#00b0f0">
            <v:textbox style="mso-next-textbox:#_x0000_s1508">
              <w:txbxContent>
                <w:p w:rsidR="00091A2F" w:rsidRDefault="00091A2F" w:rsidP="00D8007C">
                  <w:r>
                    <w:t>Движение транспорта</w:t>
                  </w:r>
                </w:p>
              </w:txbxContent>
            </v:textbox>
          </v:rect>
        </w:pict>
      </w:r>
      <w:r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shape id="_x0000_s1506" type="#_x0000_t32" style="position:absolute;margin-left:675.8pt;margin-top:8.45pt;width:72.75pt;height:0;flip:x;z-index:251863040" o:connectortype="straight" strokecolor="#00b050" strokeweight="2p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507" style="position:absolute;margin-left:665.45pt;margin-top:17.9pt;width:143.75pt;height:28.05pt;z-index:251864064" fillcolor="#00b0f0">
            <v:textbox style="mso-next-textbox:#_x0000_s1507">
              <w:txbxContent>
                <w:p w:rsidR="00091A2F" w:rsidRDefault="00091A2F" w:rsidP="00D8007C">
                  <w:r>
                    <w:t>Движение детей в школу</w:t>
                  </w:r>
                </w:p>
              </w:txbxContent>
            </v:textbox>
          </v:rect>
        </w:pict>
      </w:r>
    </w:p>
    <w:p w:rsidR="00D8007C" w:rsidRPr="00082103" w:rsidRDefault="00D8007C" w:rsidP="00D8007C">
      <w:pPr>
        <w:rPr>
          <w:rFonts w:ascii="Times New Roman" w:hAnsi="Times New Roman" w:cs="Times New Roman"/>
          <w:sz w:val="28"/>
          <w:szCs w:val="28"/>
        </w:rPr>
        <w:sectPr w:rsidR="00D8007C" w:rsidRPr="00082103" w:rsidSect="003C5F18">
          <w:pgSz w:w="16838" w:h="11906" w:orient="landscape"/>
          <w:pgMar w:top="851" w:right="851" w:bottom="851" w:left="1134" w:header="709" w:footer="709" w:gutter="0"/>
          <w:cols w:space="708"/>
          <w:docGrid w:linePitch="360"/>
        </w:sectPr>
      </w:pPr>
    </w:p>
    <w:p w:rsidR="00D8007C" w:rsidRPr="00DE0895" w:rsidRDefault="00D8007C" w:rsidP="00D8007C">
      <w:pPr>
        <w:tabs>
          <w:tab w:val="left" w:pos="9639"/>
        </w:tabs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DE0895">
        <w:rPr>
          <w:rFonts w:ascii="Times New Roman" w:hAnsi="Times New Roman" w:cs="Times New Roman"/>
          <w:b/>
          <w:sz w:val="28"/>
          <w:szCs w:val="28"/>
        </w:rPr>
        <w:lastRenderedPageBreak/>
        <w:t>Рекомендации к составлению схемы организации дорожного движения в непосредственной близости от образовательной организации</w:t>
      </w:r>
    </w:p>
    <w:p w:rsidR="00D8007C" w:rsidRPr="00DE0895" w:rsidRDefault="00D8007C" w:rsidP="00D8007C">
      <w:pPr>
        <w:numPr>
          <w:ilvl w:val="1"/>
          <w:numId w:val="1"/>
        </w:numPr>
        <w:tabs>
          <w:tab w:val="clear" w:pos="2415"/>
          <w:tab w:val="num" w:pos="1080"/>
          <w:tab w:val="left" w:pos="9639"/>
        </w:tabs>
        <w:suppressAutoHyphens w:val="0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Схема организации дорожного движения ограничена автомобильными дорогами, находящимися в непосредственной близости от образовательной организации.</w:t>
      </w:r>
    </w:p>
    <w:p w:rsidR="00D8007C" w:rsidRPr="00DE0895" w:rsidRDefault="00D8007C" w:rsidP="00D8007C">
      <w:pPr>
        <w:numPr>
          <w:ilvl w:val="1"/>
          <w:numId w:val="1"/>
        </w:numPr>
        <w:tabs>
          <w:tab w:val="clear" w:pos="2415"/>
          <w:tab w:val="num" w:pos="1080"/>
          <w:tab w:val="left" w:pos="9639"/>
        </w:tabs>
        <w:suppressAutoHyphens w:val="0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На схеме обозначаются:</w:t>
      </w:r>
    </w:p>
    <w:p w:rsidR="00D8007C" w:rsidRPr="00DE0895" w:rsidRDefault="00D8007C" w:rsidP="00D8007C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здание образовательной организации с указанием территории, принадлежащей непосредственно образовательной организации (при наличии указать ограждение территории);</w:t>
      </w:r>
    </w:p>
    <w:p w:rsidR="00D8007C" w:rsidRPr="00DE0895" w:rsidRDefault="00D8007C" w:rsidP="00D8007C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автомобильные дороги и тротуары;</w:t>
      </w:r>
    </w:p>
    <w:p w:rsidR="00D8007C" w:rsidRPr="00DE0895" w:rsidRDefault="00D8007C" w:rsidP="00D8007C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уличные (наземные – регулируемые/нерегулируемые) и внеуличные (надземные/подземные) пешеходные переходы на подходах к образовательной организации;</w:t>
      </w:r>
    </w:p>
    <w:p w:rsidR="00D8007C" w:rsidRPr="00DE0895" w:rsidRDefault="00D8007C" w:rsidP="00D8007C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дислокация существующих дорожных знаков и дорожной разметки;</w:t>
      </w:r>
    </w:p>
    <w:p w:rsidR="00D8007C" w:rsidRPr="00DE0895" w:rsidRDefault="00D8007C" w:rsidP="00D8007C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другие технические средства организации дорожного движения;</w:t>
      </w:r>
    </w:p>
    <w:p w:rsidR="00D8007C" w:rsidRPr="00DE0895" w:rsidRDefault="00D8007C" w:rsidP="00D8007C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направление движения транспортных средств по проезжей части;</w:t>
      </w:r>
    </w:p>
    <w:p w:rsidR="00D8007C" w:rsidRPr="00DE0895" w:rsidRDefault="00D8007C" w:rsidP="00D8007C">
      <w:pPr>
        <w:tabs>
          <w:tab w:val="left" w:pos="9639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0895">
        <w:rPr>
          <w:rFonts w:ascii="Times New Roman" w:hAnsi="Times New Roman" w:cs="Times New Roman"/>
          <w:sz w:val="28"/>
          <w:szCs w:val="28"/>
        </w:rPr>
        <w:t>- направление безопасного маршрута движения детей.</w:t>
      </w:r>
    </w:p>
    <w:p w:rsidR="00D8007C" w:rsidRPr="00DE0895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DE0895" w:rsidRDefault="00D8007C" w:rsidP="00D8007C">
      <w:pPr>
        <w:tabs>
          <w:tab w:val="left" w:pos="9639"/>
        </w:tabs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DE0895" w:rsidRDefault="00D8007C" w:rsidP="00D8007C">
      <w:pPr>
        <w:tabs>
          <w:tab w:val="left" w:pos="9639"/>
        </w:tabs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before="100" w:beforeAutospacing="1"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6"/>
          <w:szCs w:val="26"/>
        </w:rPr>
        <w:sectPr w:rsidR="00D8007C" w:rsidSect="003C5F18">
          <w:pgSz w:w="11906" w:h="16838"/>
          <w:pgMar w:top="284" w:right="850" w:bottom="284" w:left="1701" w:header="708" w:footer="708" w:gutter="0"/>
          <w:cols w:space="708"/>
          <w:docGrid w:linePitch="360"/>
        </w:sectPr>
      </w:pPr>
    </w:p>
    <w:p w:rsidR="00D8007C" w:rsidRPr="00B45F9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</w:t>
      </w:r>
      <w:r w:rsidRPr="00B45F9C">
        <w:rPr>
          <w:rFonts w:ascii="Times New Roman" w:hAnsi="Times New Roman" w:cs="Times New Roman"/>
          <w:b/>
          <w:sz w:val="28"/>
          <w:szCs w:val="28"/>
        </w:rPr>
        <w:t xml:space="preserve">. Пути движения транспортных средств к местам разгрузки/погрузки и рекомендуемые безопасные пути передвижения детей по территории образовательной организации </w:t>
      </w:r>
    </w:p>
    <w:p w:rsidR="00D8007C" w:rsidRPr="00644E45" w:rsidRDefault="00E70B4D" w:rsidP="00D8007C">
      <w:pPr>
        <w:spacing w:after="0" w:line="240" w:lineRule="auto"/>
        <w:jc w:val="center"/>
      </w:pPr>
      <w:r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anchor distT="0" distB="0" distL="114300" distR="114300" simplePos="0" relativeHeight="251424768" behindDoc="0" locked="0" layoutInCell="1" allowOverlap="1">
            <wp:simplePos x="0" y="0"/>
            <wp:positionH relativeFrom="column">
              <wp:posOffset>202565</wp:posOffset>
            </wp:positionH>
            <wp:positionV relativeFrom="paragraph">
              <wp:posOffset>15875</wp:posOffset>
            </wp:positionV>
            <wp:extent cx="5450840" cy="7686040"/>
            <wp:effectExtent l="57150" t="38100" r="35560" b="10160"/>
            <wp:wrapNone/>
            <wp:docPr id="5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4027" t="22119" r="28276" b="87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840" cy="7686040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rgbClr val="4F81BD"/>
                        </a:gs>
                        <a:gs pos="100000">
                          <a:srgbClr val="4E7FBB"/>
                        </a:gs>
                      </a:gsLst>
                      <a:lin ang="5400000" scaled="1"/>
                    </a:gradFill>
                    <a:ln w="381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8007C" w:rsidRPr="00644E45" w:rsidRDefault="00D8007C" w:rsidP="00D8007C"/>
    <w:p w:rsidR="00D8007C" w:rsidRPr="00644E45" w:rsidRDefault="00D8007C" w:rsidP="00D8007C"/>
    <w:p w:rsidR="00D8007C" w:rsidRPr="00644E45" w:rsidRDefault="00D8007C" w:rsidP="00D8007C"/>
    <w:p w:rsidR="00D8007C" w:rsidRPr="00644E45" w:rsidRDefault="00A60D8F" w:rsidP="00D8007C"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034" type="#_x0000_t32" style="position:absolute;margin-left:279.95pt;margin-top:6.7pt;width:114.25pt;height:0;flip:x;z-index:251432960" o:connectortype="straight" strokeweight="3pt">
            <v:stroke endarrow="block"/>
          </v:shape>
        </w:pict>
      </w:r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030" type="#_x0000_t32" style="position:absolute;margin-left:390.5pt;margin-top:10.8pt;width:.05pt;height:234.45pt;flip:y;z-index:251428864" o:connectortype="straight" strokeweight="3pt">
            <v:stroke endarrow="block"/>
          </v:shape>
        </w:pict>
      </w:r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035" type="#_x0000_t32" style="position:absolute;margin-left:279.9pt;margin-top:6.7pt;width:.05pt;height:15.75pt;z-index:251433984" o:connectortype="straight" strokeweight="3pt">
            <v:stroke endarrow="block"/>
          </v:shape>
        </w:pict>
      </w:r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033" type="#_x0000_t32" style="position:absolute;margin-left:291.5pt;margin-top:15.75pt;width:0;height:9.1pt;z-index:251431936" o:connectortype="straight" strokeweight="3pt">
            <v:stroke endarrow="block"/>
          </v:shape>
        </w:pict>
      </w:r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031" type="#_x0000_t32" style="position:absolute;margin-left:291.5pt;margin-top:15.75pt;width:87.8pt;height:0;flip:x;z-index:251429888" o:connectortype="straight" strokeweight="3pt">
            <v:stroke endarrow="block"/>
          </v:shape>
        </w:pict>
      </w:r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032" type="#_x0000_t32" style="position:absolute;margin-left:284.85pt;margin-top:10.8pt;width:0;height:0;z-index:251430912" o:connectortype="straight">
            <v:stroke endarrow="block"/>
          </v:shape>
        </w:pict>
      </w:r>
    </w:p>
    <w:p w:rsidR="00D8007C" w:rsidRPr="00644E45" w:rsidRDefault="00A60D8F" w:rsidP="00D8007C"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512" type="#_x0000_t32" style="position:absolute;margin-left:152.25pt;margin-top:7.2pt;width:0;height:87.15pt;z-index:251869184" o:connectortype="straight" strokeweight="3pt">
            <v:stroke endarrow="block"/>
          </v:shape>
        </w:pict>
      </w:r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511" type="#_x0000_t32" style="position:absolute;margin-left:159.4pt;margin-top:7.2pt;width:114.25pt;height:0;flip:x;z-index:251868160" o:connectortype="straight" strokeweight="3pt">
            <v:stroke endarrow="block"/>
          </v:shape>
        </w:pict>
      </w:r>
    </w:p>
    <w:p w:rsidR="00D8007C" w:rsidRPr="00644E45" w:rsidRDefault="00D8007C" w:rsidP="00D8007C"/>
    <w:p w:rsidR="00D8007C" w:rsidRPr="00644E45" w:rsidRDefault="00D8007C" w:rsidP="00D8007C"/>
    <w:p w:rsidR="00D8007C" w:rsidRPr="00644E45" w:rsidRDefault="00A60D8F" w:rsidP="00D8007C"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513" type="#_x0000_t32" style="position:absolute;margin-left:132.4pt;margin-top:18pt;width:19.85pt;height:29.25pt;flip:x;z-index:251870208" o:connectortype="straight" strokeweight="3pt">
            <v:stroke endarrow="block"/>
          </v:shape>
        </w:pict>
      </w:r>
    </w:p>
    <w:p w:rsidR="00D8007C" w:rsidRPr="00644E45" w:rsidRDefault="00A60D8F" w:rsidP="00D8007C"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514" type="#_x0000_t32" style="position:absolute;margin-left:132.4pt;margin-top:21.8pt;width:0;height:132.25pt;z-index:251871232" o:connectortype="straight" strokeweight="3pt">
            <v:stroke endarrow="block"/>
          </v:shape>
        </w:pict>
      </w:r>
    </w:p>
    <w:p w:rsidR="00D8007C" w:rsidRPr="00644E45" w:rsidRDefault="00D8007C" w:rsidP="00D8007C"/>
    <w:p w:rsidR="00D8007C" w:rsidRPr="00644E45" w:rsidRDefault="00D8007C" w:rsidP="00D8007C"/>
    <w:p w:rsidR="00D8007C" w:rsidRPr="00644E45" w:rsidRDefault="00D8007C" w:rsidP="00D8007C"/>
    <w:p w:rsidR="00D8007C" w:rsidRPr="00644E45" w:rsidRDefault="00A60D8F" w:rsidP="00D8007C"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027" type="#_x0000_t32" style="position:absolute;margin-left:384.2pt;margin-top:24.7pt;width:19.8pt;height:0;flip:x;z-index:251425792" o:connectortype="straight" strokeweight="3pt">
            <v:stroke endarrow="block"/>
          </v:shape>
        </w:pict>
      </w:r>
    </w:p>
    <w:p w:rsidR="00D8007C" w:rsidRPr="00644E45" w:rsidRDefault="00D8007C" w:rsidP="00D8007C"/>
    <w:p w:rsidR="00D8007C" w:rsidRPr="00644E45" w:rsidRDefault="00A60D8F" w:rsidP="00D8007C"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516" type="#_x0000_t32" style="position:absolute;margin-left:284.85pt;margin-top:1.4pt;width:0;height:39.35pt;z-index:251873280" o:connectortype="straight" strokeweight="3pt">
            <v:stroke endarrow="block"/>
          </v:shape>
        </w:pict>
      </w:r>
      <w:r w:rsidRPr="00A60D8F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pict>
          <v:shape id="_x0000_s1515" type="#_x0000_t32" style="position:absolute;margin-left:139.1pt;margin-top:1.4pt;width:140.8pt;height:0;z-index:251872256" o:connectortype="straight" strokeweight="3pt">
            <v:stroke endarrow="block"/>
          </v:shape>
        </w:pict>
      </w:r>
    </w:p>
    <w:p w:rsidR="00D8007C" w:rsidRPr="00644E45" w:rsidRDefault="00D8007C" w:rsidP="00D8007C"/>
    <w:p w:rsidR="00D8007C" w:rsidRPr="00644E45" w:rsidRDefault="00D8007C" w:rsidP="00D8007C"/>
    <w:p w:rsidR="00D8007C" w:rsidRPr="00644E45" w:rsidRDefault="00D8007C" w:rsidP="00D8007C"/>
    <w:p w:rsidR="00D8007C" w:rsidRPr="00644E45" w:rsidRDefault="00D8007C" w:rsidP="00D8007C"/>
    <w:p w:rsidR="00D8007C" w:rsidRPr="00644E45" w:rsidRDefault="00D8007C" w:rsidP="00D8007C"/>
    <w:p w:rsidR="00D8007C" w:rsidRPr="00644E45" w:rsidRDefault="00D8007C" w:rsidP="00D8007C"/>
    <w:p w:rsidR="00D8007C" w:rsidRPr="00644E45" w:rsidRDefault="00D8007C" w:rsidP="00D8007C"/>
    <w:p w:rsidR="00D8007C" w:rsidRPr="00894E93" w:rsidRDefault="00D8007C" w:rsidP="00D8007C">
      <w:pPr>
        <w:spacing w:after="0" w:line="240" w:lineRule="auto"/>
        <w:ind w:left="1843"/>
        <w:rPr>
          <w:rFonts w:ascii="Times New Roman" w:hAnsi="Times New Roman" w:cs="Times New Roman"/>
          <w:sz w:val="28"/>
          <w:szCs w:val="28"/>
        </w:rPr>
      </w:pPr>
      <w:r w:rsidRPr="00894E93">
        <w:rPr>
          <w:rFonts w:ascii="Times New Roman" w:hAnsi="Times New Roman" w:cs="Times New Roman"/>
          <w:sz w:val="28"/>
          <w:szCs w:val="28"/>
        </w:rPr>
        <w:t>- движение детей и подростков на территории ОУ</w:t>
      </w:r>
    </w:p>
    <w:p w:rsidR="00D8007C" w:rsidRPr="00894E93" w:rsidRDefault="00D8007C" w:rsidP="00D8007C">
      <w:pPr>
        <w:spacing w:after="0" w:line="240" w:lineRule="auto"/>
        <w:ind w:left="1843"/>
        <w:rPr>
          <w:rFonts w:ascii="Times New Roman" w:hAnsi="Times New Roman" w:cs="Times New Roman"/>
          <w:sz w:val="28"/>
          <w:szCs w:val="28"/>
        </w:rPr>
      </w:pPr>
      <w:r w:rsidRPr="00894E93">
        <w:rPr>
          <w:rFonts w:ascii="Times New Roman" w:hAnsi="Times New Roman" w:cs="Times New Roman"/>
          <w:sz w:val="28"/>
          <w:szCs w:val="28"/>
        </w:rPr>
        <w:t>- въезд/выезд грузовых транспортных средств</w:t>
      </w:r>
      <w:r w:rsidRPr="00894E93">
        <w:rPr>
          <w:rFonts w:ascii="Times New Roman" w:hAnsi="Times New Roman" w:cs="Times New Roman"/>
          <w:sz w:val="28"/>
          <w:szCs w:val="28"/>
        </w:rPr>
        <w:tab/>
      </w:r>
    </w:p>
    <w:p w:rsidR="00D8007C" w:rsidRDefault="00D8007C" w:rsidP="00D8007C">
      <w:pPr>
        <w:tabs>
          <w:tab w:val="left" w:pos="9639"/>
        </w:tabs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D8007C" w:rsidRDefault="00A60D8F" w:rsidP="00D8007C">
      <w:pPr>
        <w:tabs>
          <w:tab w:val="left" w:pos="3181"/>
          <w:tab w:val="left" w:pos="9639"/>
        </w:tabs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A60D8F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028" type="#_x0000_t32" style="position:absolute;margin-left:58.15pt;margin-top:8.6pt;width:74.25pt;height:.05pt;z-index:251426816" o:connectortype="straight" strokeweight="3pt">
            <v:stroke endarrow="block"/>
          </v:shape>
        </w:pict>
      </w:r>
      <w:r w:rsidR="00D8007C">
        <w:rPr>
          <w:rFonts w:ascii="Times New Roman" w:hAnsi="Times New Roman" w:cs="Times New Roman"/>
          <w:sz w:val="26"/>
          <w:szCs w:val="26"/>
        </w:rPr>
        <w:tab/>
        <w:t>Движение учащихся по территории</w:t>
      </w:r>
    </w:p>
    <w:p w:rsidR="00D8007C" w:rsidRDefault="00A60D8F" w:rsidP="00D8007C">
      <w:pPr>
        <w:tabs>
          <w:tab w:val="left" w:pos="709"/>
          <w:tab w:val="left" w:pos="1418"/>
          <w:tab w:val="left" w:pos="2127"/>
        </w:tabs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A60D8F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029" type="#_x0000_t32" style="position:absolute;margin-left:58.15pt;margin-top:8.9pt;width:74.25pt;height:.05pt;z-index:251427840" o:connectortype="straight" strokeweight="3pt">
            <v:stroke dashstyle="dash" endarrow="block"/>
          </v:shape>
        </w:pict>
      </w:r>
      <w:r w:rsidR="00D8007C">
        <w:rPr>
          <w:rFonts w:ascii="Times New Roman" w:hAnsi="Times New Roman" w:cs="Times New Roman"/>
          <w:sz w:val="26"/>
          <w:szCs w:val="26"/>
        </w:rPr>
        <w:tab/>
      </w:r>
      <w:r w:rsidR="00D8007C">
        <w:rPr>
          <w:rFonts w:ascii="Times New Roman" w:hAnsi="Times New Roman" w:cs="Times New Roman"/>
          <w:sz w:val="26"/>
          <w:szCs w:val="26"/>
        </w:rPr>
        <w:tab/>
      </w:r>
      <w:r w:rsidR="00D8007C">
        <w:rPr>
          <w:rFonts w:ascii="Times New Roman" w:hAnsi="Times New Roman" w:cs="Times New Roman"/>
          <w:sz w:val="26"/>
          <w:szCs w:val="26"/>
        </w:rPr>
        <w:tab/>
      </w:r>
      <w:r w:rsidR="00D8007C">
        <w:rPr>
          <w:rFonts w:ascii="Times New Roman" w:hAnsi="Times New Roman" w:cs="Times New Roman"/>
          <w:sz w:val="26"/>
          <w:szCs w:val="26"/>
        </w:rPr>
        <w:tab/>
        <w:t xml:space="preserve">      Движение транспорта при погрузке и загрузке</w:t>
      </w:r>
    </w:p>
    <w:p w:rsidR="00D8007C" w:rsidRDefault="00D8007C" w:rsidP="00D8007C">
      <w:pPr>
        <w:tabs>
          <w:tab w:val="left" w:pos="9639"/>
        </w:tabs>
        <w:jc w:val="center"/>
        <w:rPr>
          <w:rFonts w:ascii="Times New Roman" w:hAnsi="Times New Roman" w:cs="Times New Roman"/>
          <w:b/>
          <w:sz w:val="26"/>
          <w:szCs w:val="26"/>
        </w:rPr>
      </w:pPr>
      <w:r w:rsidRPr="00577DF5">
        <w:rPr>
          <w:rFonts w:ascii="Times New Roman" w:hAnsi="Times New Roman" w:cs="Times New Roman"/>
          <w:sz w:val="26"/>
          <w:szCs w:val="26"/>
        </w:rPr>
        <w:br w:type="page"/>
      </w:r>
      <w:r>
        <w:rPr>
          <w:rFonts w:ascii="Times New Roman" w:hAnsi="Times New Roman" w:cs="Times New Roman"/>
          <w:b/>
          <w:sz w:val="26"/>
          <w:szCs w:val="26"/>
        </w:rPr>
        <w:lastRenderedPageBreak/>
        <w:t xml:space="preserve">РЕКОМЕНДАЦИИ К СОСТАВЛЕНИЮ СХЕМЫ ПУТИ ДВИЖЕНИЯ ТРАНСПРТНЫХ СРЕДСТВ К МЕСТАМ РАЗГРУЗКИ/ПОГРУЗКИ </w:t>
      </w:r>
    </w:p>
    <w:p w:rsidR="00D8007C" w:rsidRPr="005022B1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5022B1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На схеме указывается примерная траектория движения транспортного средства на территории ОУ, в том числе место погрузки/разгрузки, а также безопасный маршрут движения детей во время</w:t>
      </w:r>
      <w:r>
        <w:rPr>
          <w:rFonts w:ascii="Times New Roman" w:hAnsi="Times New Roman" w:cs="Times New Roman"/>
          <w:sz w:val="28"/>
          <w:szCs w:val="28"/>
        </w:rPr>
        <w:t xml:space="preserve"> погрузочно-разгрузочных работ.</w:t>
      </w:r>
    </w:p>
    <w:p w:rsidR="00D8007C" w:rsidRPr="005022B1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В целях обеспечения безопасного движения детей по территории ОУ необходимо исключить пересечение пути движения детей и пути движения транспортных средств.</w:t>
      </w: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D8007C" w:rsidRPr="00E871C3" w:rsidRDefault="00D8007C" w:rsidP="00D8007C">
      <w:pPr>
        <w:rPr>
          <w:rFonts w:ascii="Times New Roman" w:hAnsi="Times New Roman" w:cs="Times New Roman"/>
          <w:sz w:val="26"/>
          <w:szCs w:val="26"/>
        </w:rPr>
      </w:pPr>
    </w:p>
    <w:p w:rsidR="00D8007C" w:rsidRPr="00E871C3" w:rsidRDefault="00D8007C" w:rsidP="00D8007C">
      <w:pPr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tabs>
          <w:tab w:val="left" w:pos="385"/>
        </w:tabs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E871C3">
        <w:rPr>
          <w:rFonts w:ascii="Times New Roman" w:hAnsi="Times New Roman" w:cs="Times New Roman"/>
          <w:sz w:val="26"/>
          <w:szCs w:val="26"/>
        </w:rPr>
        <w:br w:type="page"/>
      </w: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БЕЗОПАСНОЕ РАСПОЛОЖЕНИЕ ОСТАНОВКИ ТРАНСПОРТА ОУ   </w:t>
      </w:r>
    </w:p>
    <w:p w:rsidR="00D8007C" w:rsidRPr="00E871C3" w:rsidRDefault="00A60D8F" w:rsidP="00D8007C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 id="_x0000_s1529" type="#_x0000_t32" style="position:absolute;margin-left:209.65pt;margin-top:4.1pt;width:0;height:13.45pt;z-index:251886592" o:connectortype="straight">
            <v:stroke endarrow="block"/>
          </v:shape>
        </w:pict>
      </w:r>
      <w:r w:rsidR="00E70B4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anchor distT="0" distB="0" distL="114300" distR="114300" simplePos="0" relativeHeight="251874304" behindDoc="0" locked="0" layoutInCell="1" allowOverlap="1">
            <wp:simplePos x="0" y="0"/>
            <wp:positionH relativeFrom="column">
              <wp:posOffset>-688975</wp:posOffset>
            </wp:positionH>
            <wp:positionV relativeFrom="paragraph">
              <wp:posOffset>211455</wp:posOffset>
            </wp:positionV>
            <wp:extent cx="5967095" cy="6049645"/>
            <wp:effectExtent l="19050" t="0" r="0" b="0"/>
            <wp:wrapNone/>
            <wp:docPr id="510" name="Рисунок 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4027" t="22127" r="28258" b="87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7095" cy="604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8007C" w:rsidRDefault="00D8007C" w:rsidP="00D8007C">
      <w:pPr>
        <w:tabs>
          <w:tab w:val="left" w:pos="854"/>
        </w:tabs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</w:p>
    <w:p w:rsidR="00D8007C" w:rsidRDefault="00A60D8F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60D8F">
        <w:rPr>
          <w:rFonts w:ascii="Times New Roman" w:hAnsi="Times New Roman" w:cs="Times New Roman"/>
          <w:noProof/>
          <w:color w:val="1F497D"/>
          <w:sz w:val="26"/>
          <w:szCs w:val="26"/>
          <w:lang w:eastAsia="ru-RU"/>
        </w:rPr>
        <w:pict>
          <v:rect id="_x0000_s1519" style="position:absolute;left:0;text-align:left;margin-left:391.4pt;margin-top:69.2pt;width:7.15pt;height:34.3pt;z-index:251876352"/>
        </w:pic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rect id="_x0000_s1518" style="position:absolute;left:0;text-align:left;margin-left:369.95pt;margin-top:2.2pt;width:7.15pt;height:34.3pt;z-index:251875328"/>
        </w:pict>
      </w: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A60D8F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rect id="_x0000_s1528" style="position:absolute;left:0;text-align:left;margin-left:387.25pt;margin-top:14.45pt;width:4.15pt;height:24.85pt;z-index:251885568" fillcolor="#e5b8b7"/>
        </w:pict>
      </w:r>
      <w:r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rect id="_x0000_s1527" style="position:absolute;left:0;text-align:left;margin-left:369.95pt;margin-top:14.45pt;width:4.15pt;height:24.85pt;z-index:251884544" fillcolor="#e5b8b7"/>
        </w:pict>
      </w:r>
      <w:r w:rsidRPr="00A60D8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rect id="_x0000_s1526" style="position:absolute;left:0;text-align:left;margin-left:379.4pt;margin-top:14.45pt;width:4.15pt;height:24.85pt;z-index:251883520" fillcolor="#e5b8b7"/>
        </w:pict>
      </w: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A60D8F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 id="_x0000_s1532" type="#_x0000_t32" style="position:absolute;left:0;text-align:left;margin-left:265.75pt;margin-top:9.4pt;width:.05pt;height:7.7pt;z-index:251889664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 id="_x0000_s1531" type="#_x0000_t32" style="position:absolute;left:0;text-align:left;margin-left:273.25pt;margin-top:9.45pt;width:41.05pt;height:.05pt;flip:x;z-index:25188864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 id="_x0000_s1530" type="#_x0000_t32" style="position:absolute;left:0;text-align:left;margin-left:322.65pt;margin-top:9.4pt;width:41.05pt;height:.05pt;flip:x;z-index:251887616" o:connectortype="straight">
            <v:stroke endarrow="block"/>
          </v:shape>
        </w:pict>
      </w: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A60D8F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pict>
          <v:rect id="_x0000_s1522" style="position:absolute;left:0;text-align:left;margin-left:22.95pt;margin-top:27.3pt;width:4.15pt;height:24.85pt;z-index:251879424" fillcolor="#e5b8b7"/>
        </w:pict>
      </w:r>
    </w:p>
    <w:p w:rsidR="00D8007C" w:rsidRPr="002C3AAC" w:rsidRDefault="00D8007C" w:rsidP="00D8007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2C3AAC">
        <w:rPr>
          <w:rFonts w:ascii="Times New Roman" w:hAnsi="Times New Roman" w:cs="Times New Roman"/>
          <w:b/>
          <w:sz w:val="28"/>
          <w:szCs w:val="28"/>
        </w:rPr>
        <w:t>-</w:t>
      </w:r>
      <w:r w:rsidRPr="002C3AAC">
        <w:rPr>
          <w:rFonts w:ascii="Times New Roman" w:hAnsi="Times New Roman" w:cs="Times New Roman"/>
          <w:sz w:val="28"/>
          <w:szCs w:val="28"/>
        </w:rPr>
        <w:t>пешеходный переход</w:t>
      </w:r>
    </w:p>
    <w:p w:rsidR="00D8007C" w:rsidRPr="0028705F" w:rsidRDefault="00A60D8F" w:rsidP="00D8007C">
      <w:pPr>
        <w:ind w:firstLine="708"/>
        <w:rPr>
          <w:rFonts w:ascii="Times New Roman" w:hAnsi="Times New Roman" w:cs="Times New Roman"/>
          <w:b/>
          <w:sz w:val="32"/>
          <w:szCs w:val="32"/>
        </w:rPr>
      </w:pPr>
      <w:r w:rsidRPr="00A60D8F">
        <w:rPr>
          <w:rFonts w:ascii="Times New Roman" w:hAnsi="Times New Roman" w:cs="Times New Roman"/>
          <w:noProof/>
          <w:sz w:val="32"/>
          <w:szCs w:val="32"/>
          <w:lang w:eastAsia="ru-RU"/>
        </w:rPr>
        <w:pict>
          <v:rect id="_x0000_s1523" style="position:absolute;left:0;text-align:left;margin-left:17.65pt;margin-top:8.55pt;width:9.45pt;height:48.85pt;z-index:251880448" fillcolor="#17365d"/>
        </w:pict>
      </w:r>
      <w:r w:rsidRPr="00A60D8F">
        <w:rPr>
          <w:rFonts w:ascii="Times New Roman" w:hAnsi="Times New Roman" w:cs="Times New Roman"/>
          <w:noProof/>
          <w:sz w:val="32"/>
          <w:szCs w:val="32"/>
          <w:lang w:eastAsia="ru-RU"/>
        </w:rPr>
        <w:pict>
          <v:rect id="_x0000_s1525" style="position:absolute;left:0;text-align:left;margin-left:369.95pt;margin-top:-562.7pt;width:9.45pt;height:48.85pt;z-index:251882496" fillcolor="#17365d"/>
        </w:pict>
      </w:r>
      <w:r w:rsidRPr="00A60D8F">
        <w:rPr>
          <w:rFonts w:ascii="Times New Roman" w:hAnsi="Times New Roman" w:cs="Times New Roman"/>
          <w:noProof/>
          <w:sz w:val="32"/>
          <w:szCs w:val="32"/>
          <w:lang w:eastAsia="ru-RU"/>
        </w:rPr>
        <w:pict>
          <v:rect id="_x0000_s1524" style="position:absolute;left:0;text-align:left;margin-left:391.4pt;margin-top:-481.15pt;width:9.45pt;height:48.85pt;z-index:251881472" fillcolor="#17365d"/>
        </w:pict>
      </w:r>
    </w:p>
    <w:p w:rsidR="00D8007C" w:rsidRDefault="00D8007C" w:rsidP="00D8007C">
      <w:pPr>
        <w:ind w:firstLine="708"/>
        <w:rPr>
          <w:rFonts w:ascii="Times New Roman" w:hAnsi="Times New Roman" w:cs="Times New Roman"/>
          <w:color w:val="404040"/>
          <w:sz w:val="28"/>
          <w:szCs w:val="28"/>
        </w:rPr>
      </w:pPr>
      <w:r w:rsidRPr="002C3AAC">
        <w:rPr>
          <w:rFonts w:ascii="Times New Roman" w:hAnsi="Times New Roman" w:cs="Times New Roman"/>
          <w:sz w:val="28"/>
          <w:szCs w:val="28"/>
        </w:rPr>
        <w:t xml:space="preserve">- место </w:t>
      </w:r>
      <w:r w:rsidRPr="002C3AAC">
        <w:rPr>
          <w:rFonts w:ascii="Times New Roman" w:hAnsi="Times New Roman" w:cs="Times New Roman"/>
          <w:color w:val="404040"/>
          <w:sz w:val="28"/>
          <w:szCs w:val="28"/>
        </w:rPr>
        <w:t>остановки автобуса</w:t>
      </w:r>
    </w:p>
    <w:p w:rsidR="00D8007C" w:rsidRPr="0028705F" w:rsidRDefault="00D8007C" w:rsidP="00D8007C">
      <w:pPr>
        <w:ind w:firstLine="708"/>
        <w:rPr>
          <w:rFonts w:ascii="Times New Roman" w:hAnsi="Times New Roman" w:cs="Times New Roman"/>
          <w:color w:val="404040"/>
          <w:sz w:val="20"/>
          <w:szCs w:val="20"/>
        </w:rPr>
      </w:pPr>
    </w:p>
    <w:p w:rsidR="00D8007C" w:rsidRPr="002C3AAC" w:rsidRDefault="00A60D8F" w:rsidP="00D8007C">
      <w:pPr>
        <w:spacing w:after="0" w:line="240" w:lineRule="auto"/>
        <w:ind w:left="184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521" type="#_x0000_t32" style="position:absolute;left:0;text-align:left;margin-left:7.95pt;margin-top:19.55pt;width:74.25pt;height:.05pt;z-index:251878400" o:connectortype="straight">
            <v:stroke dashstyle="dash"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shape id="_x0000_s1520" type="#_x0000_t32" style="position:absolute;left:0;text-align:left;margin-left:7.95pt;margin-top:6.85pt;width:74.25pt;height:.05pt;z-index:251877376" o:connectortype="straight">
            <v:stroke endarrow="block"/>
          </v:shape>
        </w:pict>
      </w:r>
      <w:r w:rsidR="00D8007C" w:rsidRPr="002C3AAC">
        <w:rPr>
          <w:rFonts w:ascii="Times New Roman" w:hAnsi="Times New Roman" w:cs="Times New Roman"/>
          <w:sz w:val="28"/>
          <w:szCs w:val="28"/>
        </w:rPr>
        <w:t>- движение детей и подростков на территории ОУ</w:t>
      </w:r>
    </w:p>
    <w:p w:rsidR="00D8007C" w:rsidRDefault="00D8007C" w:rsidP="00D8007C">
      <w:pPr>
        <w:spacing w:after="0" w:line="240" w:lineRule="auto"/>
        <w:ind w:left="1843"/>
        <w:rPr>
          <w:rFonts w:ascii="Times New Roman" w:hAnsi="Times New Roman" w:cs="Times New Roman"/>
          <w:sz w:val="28"/>
          <w:szCs w:val="28"/>
        </w:rPr>
      </w:pPr>
      <w:r w:rsidRPr="002C3AAC">
        <w:rPr>
          <w:rFonts w:ascii="Times New Roman" w:hAnsi="Times New Roman" w:cs="Times New Roman"/>
          <w:sz w:val="28"/>
          <w:szCs w:val="28"/>
        </w:rPr>
        <w:t>- въезд/выезд грузовых транспортных средств</w:t>
      </w:r>
      <w:r w:rsidRPr="002C3AAC">
        <w:rPr>
          <w:rFonts w:ascii="Times New Roman" w:hAnsi="Times New Roman" w:cs="Times New Roman"/>
          <w:sz w:val="28"/>
          <w:szCs w:val="28"/>
        </w:rPr>
        <w:tab/>
      </w:r>
    </w:p>
    <w:p w:rsidR="00D8007C" w:rsidRDefault="00D8007C" w:rsidP="00D8007C">
      <w:pPr>
        <w:suppressAutoHyphens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8007C" w:rsidRDefault="00D8007C" w:rsidP="00D8007C">
      <w:pPr>
        <w:tabs>
          <w:tab w:val="left" w:pos="9639"/>
        </w:tabs>
        <w:spacing w:after="0"/>
        <w:ind w:right="5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екомендации к составлению схемы расположения остановки </w:t>
      </w:r>
    </w:p>
    <w:p w:rsidR="00D8007C" w:rsidRDefault="00D8007C" w:rsidP="00D8007C">
      <w:pPr>
        <w:tabs>
          <w:tab w:val="left" w:pos="9639"/>
        </w:tabs>
        <w:spacing w:after="0"/>
        <w:ind w:right="5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втобуса ОУ</w:t>
      </w:r>
    </w:p>
    <w:p w:rsidR="00D8007C" w:rsidRDefault="00D8007C" w:rsidP="00D8007C">
      <w:pPr>
        <w:tabs>
          <w:tab w:val="left" w:pos="9639"/>
        </w:tabs>
        <w:spacing w:after="0"/>
        <w:ind w:right="5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411916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1916">
        <w:rPr>
          <w:rFonts w:ascii="Times New Roman" w:hAnsi="Times New Roman" w:cs="Times New Roman"/>
          <w:sz w:val="28"/>
          <w:szCs w:val="28"/>
        </w:rPr>
        <w:t>На схеме указывается подъезд в оборудованный «карман» или другое оборудованное место для посадки и высадки детей из автобуса ОУ, и дальнейший путь движения автобуса по проезжей части, а также безопасный маршрут движения детей (учеников) от остановки автобуса ОУ.</w:t>
      </w:r>
    </w:p>
    <w:p w:rsidR="00D8007C" w:rsidRPr="00411916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1916">
        <w:rPr>
          <w:rFonts w:ascii="Times New Roman" w:hAnsi="Times New Roman" w:cs="Times New Roman"/>
          <w:sz w:val="28"/>
          <w:szCs w:val="28"/>
        </w:rPr>
        <w:t>На схеме обозначено:</w:t>
      </w:r>
    </w:p>
    <w:p w:rsidR="00D8007C" w:rsidRPr="00411916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1916">
        <w:rPr>
          <w:rFonts w:ascii="Times New Roman" w:hAnsi="Times New Roman" w:cs="Times New Roman"/>
          <w:sz w:val="28"/>
          <w:szCs w:val="28"/>
        </w:rPr>
        <w:t>- здание ОУ;</w:t>
      </w:r>
    </w:p>
    <w:p w:rsidR="00D8007C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1916">
        <w:rPr>
          <w:rFonts w:ascii="Times New Roman" w:hAnsi="Times New Roman" w:cs="Times New Roman"/>
          <w:sz w:val="28"/>
          <w:szCs w:val="28"/>
        </w:rPr>
        <w:t xml:space="preserve">- ограждение территории ОУ </w:t>
      </w:r>
    </w:p>
    <w:p w:rsidR="00D8007C" w:rsidRPr="00411916" w:rsidRDefault="00D8007C" w:rsidP="00D8007C">
      <w:pPr>
        <w:tabs>
          <w:tab w:val="left" w:pos="963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1916">
        <w:rPr>
          <w:rFonts w:ascii="Times New Roman" w:hAnsi="Times New Roman" w:cs="Times New Roman"/>
          <w:sz w:val="28"/>
          <w:szCs w:val="28"/>
        </w:rPr>
        <w:t>- автомобильные дороги.</w:t>
      </w:r>
    </w:p>
    <w:p w:rsidR="00D8007C" w:rsidRPr="00411916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ind w:right="5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suppressAutoHyphens w:val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D8007C" w:rsidRPr="007F7B5F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5.</w:t>
      </w:r>
      <w:r w:rsidRPr="007F7B5F">
        <w:rPr>
          <w:rFonts w:ascii="Times New Roman" w:hAnsi="Times New Roman" w:cs="Times New Roman"/>
          <w:b/>
          <w:sz w:val="28"/>
          <w:szCs w:val="28"/>
        </w:rPr>
        <w:t xml:space="preserve">План-схема пути движения транспортных средств и детей </w:t>
      </w:r>
    </w:p>
    <w:p w:rsidR="00D8007C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7B5F">
        <w:rPr>
          <w:rFonts w:ascii="Times New Roman" w:hAnsi="Times New Roman" w:cs="Times New Roman"/>
          <w:b/>
          <w:sz w:val="28"/>
          <w:szCs w:val="28"/>
        </w:rPr>
        <w:t>при проведении дорожных ремонтно-строительных работ</w:t>
      </w:r>
    </w:p>
    <w:p w:rsidR="00D8007C" w:rsidRPr="007F7B5F" w:rsidRDefault="00D8007C" w:rsidP="00D8007C">
      <w:pPr>
        <w:tabs>
          <w:tab w:val="left" w:pos="9639"/>
        </w:tabs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7B5F">
        <w:rPr>
          <w:rFonts w:ascii="Times New Roman" w:hAnsi="Times New Roman" w:cs="Times New Roman"/>
          <w:b/>
          <w:sz w:val="28"/>
          <w:szCs w:val="28"/>
        </w:rPr>
        <w:t>вблизи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F7B5F">
        <w:rPr>
          <w:rFonts w:ascii="Times New Roman" w:hAnsi="Times New Roman" w:cs="Times New Roman"/>
          <w:b/>
          <w:sz w:val="28"/>
          <w:szCs w:val="28"/>
        </w:rPr>
        <w:t>образовательной организации</w:t>
      </w:r>
    </w:p>
    <w:p w:rsidR="00D8007C" w:rsidRPr="007F7B5F" w:rsidRDefault="00D8007C" w:rsidP="00D8007C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8007C" w:rsidRPr="007F7B5F" w:rsidRDefault="00A60D8F" w:rsidP="00D8007C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60D8F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533" style="position:absolute;left:0;text-align:left;margin-left:212.05pt;margin-top:155.05pt;width:146.5pt;height:198.4pt;z-index:251890688">
            <v:textbox style="mso-next-textbox:#_x0000_s1533">
              <w:txbxContent>
                <w:p w:rsidR="00091A2F" w:rsidRDefault="00091A2F" w:rsidP="00D8007C">
                  <w:pPr>
                    <w:rPr>
                      <w:lang w:val="en-US"/>
                    </w:rPr>
                  </w:pPr>
                </w:p>
                <w:p w:rsidR="00091A2F" w:rsidRDefault="00091A2F" w:rsidP="00D8007C">
                  <w:pPr>
                    <w:rPr>
                      <w:lang w:val="en-US"/>
                    </w:rPr>
                  </w:pPr>
                </w:p>
                <w:p w:rsidR="00091A2F" w:rsidRDefault="00091A2F" w:rsidP="00D8007C">
                  <w:pPr>
                    <w:rPr>
                      <w:lang w:val="en-US"/>
                    </w:rPr>
                  </w:pPr>
                </w:p>
                <w:p w:rsidR="00091A2F" w:rsidRPr="00FB584F" w:rsidRDefault="00091A2F" w:rsidP="00D8007C">
                  <w:pPr>
                    <w:rPr>
                      <w:rFonts w:ascii="Times New Roman" w:hAnsi="Times New Roman" w:cs="Times New Roman"/>
                      <w:sz w:val="36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sz w:val="36"/>
                      <w:szCs w:val="36"/>
                    </w:rPr>
                    <w:t xml:space="preserve">        </w:t>
                  </w:r>
                  <w:r w:rsidRPr="00FB584F">
                    <w:rPr>
                      <w:rFonts w:ascii="Times New Roman" w:hAnsi="Times New Roman" w:cs="Times New Roman"/>
                      <w:sz w:val="36"/>
                      <w:szCs w:val="36"/>
                    </w:rPr>
                    <w:t>школа</w:t>
                  </w:r>
                </w:p>
                <w:p w:rsidR="00091A2F" w:rsidRPr="00FB584F" w:rsidRDefault="00091A2F" w:rsidP="00D8007C">
                  <w:pPr>
                    <w:rPr>
                      <w:lang w:val="en-US"/>
                    </w:rPr>
                  </w:pPr>
                </w:p>
              </w:txbxContent>
            </v:textbox>
          </v:rect>
        </w:pict>
      </w:r>
      <w:r w:rsidR="00D8007C" w:rsidRPr="007F7B5F">
        <w:rPr>
          <w:rFonts w:ascii="Times New Roman" w:hAnsi="Times New Roman" w:cs="Times New Roman"/>
          <w:sz w:val="28"/>
          <w:szCs w:val="28"/>
        </w:rPr>
        <w:object w:dxaOrig="11182" w:dyaOrig="11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486.25pt" o:ole="">
            <v:imagedata r:id="rId10" o:title=""/>
          </v:shape>
          <o:OLEObject Type="Embed" ProgID="Visio.Drawing.11" ShapeID="_x0000_i1025" DrawAspect="Content" ObjectID="_1690278254" r:id="rId11"/>
        </w:object>
      </w:r>
    </w:p>
    <w:p w:rsidR="00D8007C" w:rsidRPr="007F7B5F" w:rsidRDefault="00D8007C" w:rsidP="00D8007C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7F7B5F" w:rsidRDefault="00D8007C" w:rsidP="00D8007C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7F7B5F" w:rsidRDefault="00D8007C" w:rsidP="00D8007C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7F7B5F" w:rsidRDefault="00D8007C" w:rsidP="00D8007C">
      <w:pPr>
        <w:tabs>
          <w:tab w:val="left" w:pos="963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7B5F">
        <w:rPr>
          <w:rFonts w:ascii="Times New Roman" w:hAnsi="Times New Roman" w:cs="Times New Roman"/>
          <w:b/>
          <w:sz w:val="28"/>
          <w:szCs w:val="28"/>
        </w:rPr>
        <w:lastRenderedPageBreak/>
        <w:t>Рекомендации к составлению план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F7B5F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F7B5F">
        <w:rPr>
          <w:rFonts w:ascii="Times New Roman" w:hAnsi="Times New Roman" w:cs="Times New Roman"/>
          <w:b/>
          <w:sz w:val="28"/>
          <w:szCs w:val="28"/>
        </w:rPr>
        <w:t>схемы пути движения транспортных средств и детей при проведении дорожных ремонтно-строительных работ вблизи образовательной организации</w:t>
      </w:r>
    </w:p>
    <w:p w:rsidR="00D8007C" w:rsidRPr="007F7B5F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B5F">
        <w:rPr>
          <w:rFonts w:ascii="Times New Roman" w:hAnsi="Times New Roman" w:cs="Times New Roman"/>
          <w:sz w:val="28"/>
          <w:szCs w:val="28"/>
        </w:rPr>
        <w:t>На схеме указывается место производства дорожных ремонтно-строительных работ, его обустройство дорожными знаками и ограждениями, иными техническими средствами организации дорожного движения, а также безопасный маршрут движения детей к образовательной организации с учетом изменения маршрута движения по тротуару.</w:t>
      </w:r>
    </w:p>
    <w:p w:rsidR="00D8007C" w:rsidRPr="007F7B5F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B5F">
        <w:rPr>
          <w:rFonts w:ascii="Times New Roman" w:hAnsi="Times New Roman" w:cs="Times New Roman"/>
          <w:sz w:val="28"/>
          <w:szCs w:val="28"/>
        </w:rPr>
        <w:t xml:space="preserve">На схеме </w:t>
      </w:r>
      <w:proofErr w:type="gramStart"/>
      <w:r w:rsidRPr="007F7B5F">
        <w:rPr>
          <w:rFonts w:ascii="Times New Roman" w:hAnsi="Times New Roman" w:cs="Times New Roman"/>
          <w:sz w:val="28"/>
          <w:szCs w:val="28"/>
        </w:rPr>
        <w:t>обозначены</w:t>
      </w:r>
      <w:proofErr w:type="gramEnd"/>
      <w:r w:rsidRPr="007F7B5F">
        <w:rPr>
          <w:rFonts w:ascii="Times New Roman" w:hAnsi="Times New Roman" w:cs="Times New Roman"/>
          <w:sz w:val="28"/>
          <w:szCs w:val="28"/>
        </w:rPr>
        <w:t>:</w:t>
      </w:r>
    </w:p>
    <w:p w:rsidR="00D8007C" w:rsidRPr="007F7B5F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B5F">
        <w:rPr>
          <w:rFonts w:ascii="Times New Roman" w:hAnsi="Times New Roman" w:cs="Times New Roman"/>
          <w:sz w:val="28"/>
          <w:szCs w:val="28"/>
        </w:rPr>
        <w:t>- участок производства дорожных ремонтно-строительных работ;</w:t>
      </w:r>
    </w:p>
    <w:p w:rsidR="00D8007C" w:rsidRPr="007F7B5F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B5F">
        <w:rPr>
          <w:rFonts w:ascii="Times New Roman" w:hAnsi="Times New Roman" w:cs="Times New Roman"/>
          <w:sz w:val="28"/>
          <w:szCs w:val="28"/>
        </w:rPr>
        <w:t>- автомобильные дороги;</w:t>
      </w:r>
    </w:p>
    <w:p w:rsidR="00D8007C" w:rsidRPr="007F7B5F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B5F">
        <w:rPr>
          <w:rFonts w:ascii="Times New Roman" w:hAnsi="Times New Roman" w:cs="Times New Roman"/>
          <w:sz w:val="28"/>
          <w:szCs w:val="28"/>
        </w:rPr>
        <w:t>тротуары;</w:t>
      </w:r>
    </w:p>
    <w:p w:rsidR="00D8007C" w:rsidRPr="007F7B5F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B5F">
        <w:rPr>
          <w:rFonts w:ascii="Times New Roman" w:hAnsi="Times New Roman" w:cs="Times New Roman"/>
          <w:sz w:val="28"/>
          <w:szCs w:val="28"/>
        </w:rPr>
        <w:t>- альтернативные пути (обходы места производства дорожных ремонтно-строительных работ пешеходами и объезды транспортными средствами);</w:t>
      </w:r>
    </w:p>
    <w:p w:rsidR="00D8007C" w:rsidRPr="007F7B5F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B5F">
        <w:rPr>
          <w:rFonts w:ascii="Times New Roman" w:hAnsi="Times New Roman" w:cs="Times New Roman"/>
          <w:sz w:val="28"/>
          <w:szCs w:val="28"/>
        </w:rPr>
        <w:t>- здание образовательной организации;</w:t>
      </w:r>
    </w:p>
    <w:p w:rsidR="00D8007C" w:rsidRPr="007F7B5F" w:rsidRDefault="00D8007C" w:rsidP="00D8007C">
      <w:pPr>
        <w:tabs>
          <w:tab w:val="left" w:pos="9639"/>
        </w:tabs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F7B5F">
        <w:rPr>
          <w:rFonts w:ascii="Times New Roman" w:hAnsi="Times New Roman" w:cs="Times New Roman"/>
          <w:sz w:val="28"/>
          <w:szCs w:val="28"/>
        </w:rPr>
        <w:t>- ограждение территории образовательной организации</w:t>
      </w:r>
      <w:r w:rsidRPr="007F7B5F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D8007C" w:rsidRPr="007F7B5F" w:rsidRDefault="00D8007C" w:rsidP="00D8007C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7F7B5F" w:rsidRDefault="00D8007C" w:rsidP="00D8007C">
      <w:pPr>
        <w:rPr>
          <w:rFonts w:ascii="Times New Roman" w:hAnsi="Times New Roman" w:cs="Times New Roman"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D8007C" w:rsidRDefault="00D8007C" w:rsidP="00D8007C">
      <w:pPr>
        <w:suppressAutoHyphens w:val="0"/>
        <w:rPr>
          <w:rFonts w:ascii="Times New Roman" w:hAnsi="Times New Roman" w:cs="Times New Roman"/>
          <w:b/>
          <w:color w:val="FF6600"/>
          <w:sz w:val="26"/>
          <w:szCs w:val="26"/>
        </w:rPr>
      </w:pPr>
      <w:r>
        <w:rPr>
          <w:rFonts w:ascii="Times New Roman" w:hAnsi="Times New Roman" w:cs="Times New Roman"/>
          <w:b/>
          <w:color w:val="000000"/>
          <w:sz w:val="26"/>
          <w:szCs w:val="26"/>
        </w:rPr>
        <w:br w:type="page"/>
      </w:r>
      <w:r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I</w:t>
      </w:r>
      <w:r>
        <w:rPr>
          <w:rFonts w:ascii="Times New Roman" w:hAnsi="Times New Roman" w:cs="Times New Roman"/>
          <w:b/>
          <w:color w:val="000000"/>
          <w:sz w:val="26"/>
          <w:szCs w:val="26"/>
          <w:lang w:val="en-US"/>
        </w:rPr>
        <w:t>I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>
        <w:rPr>
          <w:rFonts w:ascii="Times New Roman" w:hAnsi="Times New Roman" w:cs="Times New Roman"/>
          <w:b/>
          <w:sz w:val="26"/>
          <w:szCs w:val="26"/>
        </w:rPr>
        <w:t>.</w:t>
      </w:r>
      <w:r>
        <w:rPr>
          <w:rFonts w:ascii="Times New Roman" w:hAnsi="Times New Roman" w:cs="Times New Roman"/>
          <w:b/>
          <w:color w:val="000000"/>
          <w:sz w:val="26"/>
          <w:szCs w:val="26"/>
        </w:rPr>
        <w:t xml:space="preserve"> ИНФОРМАЦИЯ ОБ ОБЕСПЕЧЕНИИ БЕЗОПАСНОСТИ ПЕРЕВОЗОК ДЕТЕЙ СПЕЦИАЛЬНЫМ ТРАНСПОРТНЫМ СРЕДСТВОМ</w:t>
      </w:r>
    </w:p>
    <w:p w:rsidR="00D8007C" w:rsidRDefault="00D8007C" w:rsidP="00D8007C">
      <w:pPr>
        <w:spacing w:after="0" w:line="240" w:lineRule="auto"/>
        <w:jc w:val="center"/>
        <w:rPr>
          <w:rFonts w:ascii="Times New Roman" w:hAnsi="Times New Roman" w:cs="Times New Roman"/>
          <w:b/>
          <w:color w:val="FF6600"/>
          <w:sz w:val="26"/>
          <w:szCs w:val="26"/>
        </w:rPr>
      </w:pP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0513">
        <w:rPr>
          <w:rFonts w:ascii="Times New Roman" w:hAnsi="Times New Roman" w:cs="Times New Roman"/>
          <w:b/>
          <w:sz w:val="28"/>
          <w:szCs w:val="28"/>
        </w:rPr>
        <w:t>Информация об обеспечении безопасности перевозок детей специальным транспортным средством (автобусом)</w:t>
      </w:r>
    </w:p>
    <w:p w:rsidR="00D8007C" w:rsidRPr="00CB2626" w:rsidRDefault="00D8007C" w:rsidP="00D800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B2626">
        <w:rPr>
          <w:rFonts w:ascii="Times New Roman" w:hAnsi="Times New Roman" w:cs="Times New Roman"/>
          <w:b/>
          <w:sz w:val="28"/>
          <w:szCs w:val="28"/>
        </w:rPr>
        <w:t>1.Общие сведения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Марка ПАЗ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Модель       32053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Государственный регистрационный знак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757РВ</w:t>
      </w:r>
      <w:r w:rsidRPr="00B80513">
        <w:rPr>
          <w:rFonts w:ascii="Times New Roman" w:hAnsi="Times New Roman" w:cs="Times New Roman"/>
          <w:sz w:val="28"/>
          <w:szCs w:val="28"/>
        </w:rPr>
        <w:t xml:space="preserve">31 </w:t>
      </w:r>
      <w:r w:rsidRPr="00B80513">
        <w:rPr>
          <w:rFonts w:ascii="Times New Roman" w:hAnsi="Times New Roman" w:cs="Times New Roman"/>
          <w:sz w:val="28"/>
          <w:szCs w:val="28"/>
          <w:lang w:val="en-US"/>
        </w:rPr>
        <w:t>RUS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Год выпуска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B80513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Количество мест в автобусе        22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Соответствие конструкции требованиям, предъявляемым к школьным автобусам СОТВЕТСТВУЕТ</w:t>
      </w:r>
    </w:p>
    <w:p w:rsidR="00D8007C" w:rsidRPr="00CB2626" w:rsidRDefault="00D8007C" w:rsidP="00D800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CB2626">
        <w:rPr>
          <w:rFonts w:ascii="Times New Roman" w:hAnsi="Times New Roman" w:cs="Times New Roman"/>
          <w:b/>
          <w:sz w:val="28"/>
          <w:szCs w:val="28"/>
        </w:rPr>
        <w:t>. Сведения о водителе автобуса</w:t>
      </w:r>
    </w:p>
    <w:tbl>
      <w:tblPr>
        <w:tblW w:w="9640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1560"/>
        <w:gridCol w:w="1417"/>
        <w:gridCol w:w="1134"/>
        <w:gridCol w:w="1701"/>
        <w:gridCol w:w="1701"/>
        <w:gridCol w:w="1009"/>
        <w:gridCol w:w="1118"/>
      </w:tblGrid>
      <w:tr w:rsidR="00D8007C" w:rsidRPr="00B80513" w:rsidTr="003C5F18">
        <w:trPr>
          <w:trHeight w:val="1440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Ф.И.О водителя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ринят</w:t>
            </w:r>
            <w:proofErr w:type="gramEnd"/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на работу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Стаж в кат. </w:t>
            </w:r>
            <w:r w:rsidRPr="00B8051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Дата </w:t>
            </w:r>
            <w:proofErr w:type="spellStart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редст-го</w:t>
            </w:r>
            <w:proofErr w:type="spellEnd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 медосмотр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ериод проведения стажировки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овышение квалификации</w:t>
            </w: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Допущенные наруш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дд</w:t>
            </w:r>
            <w:proofErr w:type="spellEnd"/>
          </w:p>
        </w:tc>
      </w:tr>
      <w:tr w:rsidR="00D8007C" w:rsidRPr="00B80513" w:rsidTr="003C5F18">
        <w:trPr>
          <w:trHeight w:val="1350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Болотских</w:t>
            </w:r>
            <w:proofErr w:type="spellEnd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 Александ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Дмитриевич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DD602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DD602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D602D" w:rsidP="00DD602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кабрь 202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E5055A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smartTag w:uri="urn:schemas-microsoft-com:office:smarttags" w:element="date">
              <w:smartTagPr>
                <w:attr w:name="Year" w:val="2010"/>
                <w:attr w:name="Day" w:val="27"/>
                <w:attr w:name="Month" w:val="09"/>
                <w:attr w:name="ls" w:val="trans"/>
              </w:smartTagPr>
              <w:r w:rsidRPr="00E5055A">
                <w:rPr>
                  <w:rFonts w:ascii="Times New Roman" w:hAnsi="Times New Roman" w:cs="Times New Roman"/>
                  <w:sz w:val="26"/>
                  <w:szCs w:val="26"/>
                </w:rPr>
                <w:t>27.09.2010</w:t>
              </w:r>
            </w:smartTag>
            <w:r w:rsidRPr="00E5055A">
              <w:rPr>
                <w:rFonts w:ascii="Times New Roman" w:hAnsi="Times New Roman" w:cs="Times New Roman"/>
                <w:sz w:val="26"/>
                <w:szCs w:val="26"/>
              </w:rPr>
              <w:t>г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</w:tbl>
    <w:p w:rsidR="00D8007C" w:rsidRPr="00CB2626" w:rsidRDefault="00D8007C" w:rsidP="00D800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CB2626">
        <w:rPr>
          <w:rFonts w:ascii="Times New Roman" w:hAnsi="Times New Roman" w:cs="Times New Roman"/>
          <w:b/>
          <w:sz w:val="28"/>
          <w:szCs w:val="28"/>
        </w:rPr>
        <w:t>. Организационно-техническое обеспечение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1) Лицо, ответственное за обеспечение безопасности дорожного движения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- Инженер по охране труда и безопасности движения - Хомяков А.Н.; назначен приказом № 60 от 15.02.2013г., прошёл аттестацию 05.05.2010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2) Организация проведения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 xml:space="preserve"> медицинского осмотра водителя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- Старший медик-диспетчер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Тодоренко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 xml:space="preserve"> Н.Е.;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- Медик-диспетчер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Сороквашин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 xml:space="preserve"> Е.Б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3) Организация проведения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 xml:space="preserve"> технического осмотра транспортного средства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- Механик технического контроля - Климов И.И., назначен приказом № 60 от 15.02.2013г., прошёл аттестацию 13.12.2012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4) Дата очередного технического осмотра - </w:t>
      </w:r>
      <w:r w:rsidR="00DD602D">
        <w:rPr>
          <w:rFonts w:ascii="Times New Roman" w:hAnsi="Times New Roman" w:cs="Times New Roman"/>
          <w:sz w:val="28"/>
          <w:szCs w:val="28"/>
        </w:rPr>
        <w:t>ноябрь</w:t>
      </w:r>
      <w:r w:rsidRPr="00B80513">
        <w:rPr>
          <w:rFonts w:ascii="Times New Roman" w:hAnsi="Times New Roman" w:cs="Times New Roman"/>
          <w:sz w:val="28"/>
          <w:szCs w:val="28"/>
        </w:rPr>
        <w:t xml:space="preserve"> 20</w:t>
      </w:r>
      <w:r w:rsidR="00DD602D">
        <w:rPr>
          <w:rFonts w:ascii="Times New Roman" w:hAnsi="Times New Roman" w:cs="Times New Roman"/>
          <w:sz w:val="28"/>
          <w:szCs w:val="28"/>
        </w:rPr>
        <w:t>20</w:t>
      </w:r>
      <w:r w:rsidRPr="00B80513">
        <w:rPr>
          <w:rFonts w:ascii="Times New Roman" w:hAnsi="Times New Roman" w:cs="Times New Roman"/>
          <w:sz w:val="28"/>
          <w:szCs w:val="28"/>
        </w:rPr>
        <w:t>г.</w:t>
      </w:r>
    </w:p>
    <w:p w:rsidR="00D8007C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5) Место стоянки автобуса в нерабочее время - гараж МБОУ «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Средняя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 общеобразовательная Городищенская школа с углубленным изучением отдельных предметов»</w:t>
      </w:r>
    </w:p>
    <w:p w:rsidR="00D8007C" w:rsidRPr="00CB2626" w:rsidRDefault="00D8007C" w:rsidP="00D8007C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CB2626">
        <w:rPr>
          <w:rFonts w:ascii="Times New Roman" w:hAnsi="Times New Roman" w:cs="Times New Roman"/>
          <w:b/>
          <w:sz w:val="28"/>
          <w:szCs w:val="28"/>
        </w:rPr>
        <w:t>. Сведения о владельце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Юридический адрес владельца: 309516, Белгородская область, 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>. Старый Оскол, пр. 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Угаров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>, д.З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Фактический адрес владельца: 309516, Белгородская область, 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>. Старый Оскол, пр. 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Угаров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>, д.З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Телефон ответственного лица - 8 (4725) - 32-16-83, 32-72-00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br w:type="page"/>
      </w:r>
      <w:r w:rsidRPr="00B80513">
        <w:rPr>
          <w:rFonts w:ascii="Times New Roman" w:hAnsi="Times New Roman" w:cs="Times New Roman"/>
          <w:b/>
          <w:sz w:val="28"/>
          <w:szCs w:val="28"/>
        </w:rPr>
        <w:lastRenderedPageBreak/>
        <w:t>Информационная карточка перевозок детей специальным транспортным средством</w:t>
      </w:r>
    </w:p>
    <w:p w:rsidR="00D8007C" w:rsidRPr="00CB2626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CB2626">
        <w:rPr>
          <w:rFonts w:ascii="Times New Roman" w:hAnsi="Times New Roman" w:cs="Times New Roman"/>
          <w:b/>
          <w:sz w:val="28"/>
          <w:szCs w:val="28"/>
        </w:rPr>
        <w:t>1.Общие сведения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Марка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B80513">
        <w:rPr>
          <w:rFonts w:ascii="Times New Roman" w:hAnsi="Times New Roman" w:cs="Times New Roman"/>
          <w:sz w:val="28"/>
          <w:szCs w:val="28"/>
        </w:rPr>
        <w:t>АЗ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Модель       32</w:t>
      </w:r>
      <w:r>
        <w:rPr>
          <w:rFonts w:ascii="Times New Roman" w:hAnsi="Times New Roman" w:cs="Times New Roman"/>
          <w:sz w:val="28"/>
          <w:szCs w:val="28"/>
        </w:rPr>
        <w:t>053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Государственный регистрационный знак </w:t>
      </w:r>
      <w:r>
        <w:rPr>
          <w:rFonts w:ascii="Times New Roman" w:hAnsi="Times New Roman" w:cs="Times New Roman"/>
          <w:sz w:val="28"/>
          <w:szCs w:val="28"/>
        </w:rPr>
        <w:t>О757РВ</w:t>
      </w:r>
      <w:r w:rsidRPr="00B80513">
        <w:rPr>
          <w:rFonts w:ascii="Times New Roman" w:hAnsi="Times New Roman" w:cs="Times New Roman"/>
          <w:sz w:val="28"/>
          <w:szCs w:val="28"/>
        </w:rPr>
        <w:t xml:space="preserve">31 </w:t>
      </w:r>
      <w:r w:rsidRPr="00B80513">
        <w:rPr>
          <w:rFonts w:ascii="Times New Roman" w:hAnsi="Times New Roman" w:cs="Times New Roman"/>
          <w:sz w:val="28"/>
          <w:szCs w:val="28"/>
          <w:lang w:val="en-US"/>
        </w:rPr>
        <w:t>RUS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Год выпуска 20</w:t>
      </w:r>
      <w:r>
        <w:rPr>
          <w:rFonts w:ascii="Times New Roman" w:hAnsi="Times New Roman" w:cs="Times New Roman"/>
          <w:sz w:val="28"/>
          <w:szCs w:val="28"/>
        </w:rPr>
        <w:t>16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Количество мест в автобусе        </w:t>
      </w:r>
      <w:r>
        <w:rPr>
          <w:rFonts w:ascii="Times New Roman" w:hAnsi="Times New Roman" w:cs="Times New Roman"/>
          <w:sz w:val="28"/>
          <w:szCs w:val="28"/>
        </w:rPr>
        <w:t xml:space="preserve">22 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Соответствие конструкции требованиям, предъявляемым к школьным автоб</w:t>
      </w:r>
      <w:r>
        <w:rPr>
          <w:rFonts w:ascii="Times New Roman" w:hAnsi="Times New Roman" w:cs="Times New Roman"/>
          <w:sz w:val="28"/>
          <w:szCs w:val="28"/>
        </w:rPr>
        <w:t>усам</w:t>
      </w:r>
      <w:r w:rsidRPr="00B80513">
        <w:rPr>
          <w:rFonts w:ascii="Times New Roman" w:hAnsi="Times New Roman" w:cs="Times New Roman"/>
          <w:sz w:val="28"/>
          <w:szCs w:val="28"/>
        </w:rPr>
        <w:t xml:space="preserve"> СОТВЕТСТВУЕТ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B80513">
        <w:rPr>
          <w:rFonts w:ascii="Times New Roman" w:hAnsi="Times New Roman" w:cs="Times New Roman"/>
          <w:b/>
          <w:sz w:val="28"/>
          <w:szCs w:val="28"/>
        </w:rPr>
        <w:t>. Сведения о владельце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Юридический адрес владельца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- 309516, Белгородская область, 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. Старый Оскол, пр.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А.Угаров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>, д.З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Фактический адрес владельца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- 309516, Белгородская область, 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. Старый Оскол, пр.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А.Угаров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>, д.З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Телефон ответственного лица- 8 (4725) - 32-16-83, 32-72-00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B80513">
        <w:rPr>
          <w:rFonts w:ascii="Times New Roman" w:hAnsi="Times New Roman" w:cs="Times New Roman"/>
          <w:b/>
          <w:sz w:val="28"/>
          <w:szCs w:val="28"/>
        </w:rPr>
        <w:t>. Сведения о водителе автобуса</w:t>
      </w:r>
    </w:p>
    <w:p w:rsidR="00D8007C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Фамилия, имя, отчество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Болотски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лександр Дмитриевич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Принят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 на работу </w:t>
      </w:r>
      <w:r>
        <w:rPr>
          <w:rFonts w:ascii="Times New Roman" w:hAnsi="Times New Roman" w:cs="Times New Roman"/>
          <w:sz w:val="28"/>
          <w:szCs w:val="28"/>
        </w:rPr>
        <w:t>1996г</w:t>
      </w:r>
      <w:r w:rsidRPr="00B80513">
        <w:rPr>
          <w:rFonts w:ascii="Times New Roman" w:hAnsi="Times New Roman" w:cs="Times New Roman"/>
          <w:sz w:val="28"/>
          <w:szCs w:val="28"/>
        </w:rPr>
        <w:t xml:space="preserve">. Стаж вождения в кат. </w:t>
      </w:r>
      <w:r w:rsidRPr="00B80513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</w:t>
      </w:r>
      <w:r w:rsidR="00DD602D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год</w:t>
      </w:r>
      <w:r w:rsidR="00DD602D">
        <w:rPr>
          <w:rFonts w:ascii="Times New Roman" w:hAnsi="Times New Roman" w:cs="Times New Roman"/>
          <w:sz w:val="28"/>
          <w:szCs w:val="28"/>
        </w:rPr>
        <w:t>а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B80513">
        <w:rPr>
          <w:rFonts w:ascii="Times New Roman" w:hAnsi="Times New Roman" w:cs="Times New Roman"/>
          <w:b/>
          <w:sz w:val="28"/>
          <w:szCs w:val="28"/>
        </w:rPr>
        <w:t>. Организационно-техническое обеспечение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Лицо, ответственное за обеспечение безопасности дорожного движения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- Инженер по охране труда и безопасности движения - Хомяков А.Н.; назначен приказом от 15.02.2013г., прошёл аттестацию 05.05.2010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Дата последнего технического осмотра - </w:t>
      </w:r>
      <w:r>
        <w:rPr>
          <w:rFonts w:ascii="Times New Roman" w:hAnsi="Times New Roman" w:cs="Times New Roman"/>
          <w:sz w:val="28"/>
          <w:szCs w:val="28"/>
        </w:rPr>
        <w:t>июль</w:t>
      </w:r>
      <w:r w:rsidRPr="00B80513">
        <w:rPr>
          <w:rFonts w:ascii="Times New Roman" w:hAnsi="Times New Roman" w:cs="Times New Roman"/>
          <w:sz w:val="28"/>
          <w:szCs w:val="28"/>
        </w:rPr>
        <w:t xml:space="preserve"> 20</w:t>
      </w:r>
      <w:r w:rsidR="00DD602D">
        <w:rPr>
          <w:rFonts w:ascii="Times New Roman" w:hAnsi="Times New Roman" w:cs="Times New Roman"/>
          <w:sz w:val="28"/>
          <w:szCs w:val="28"/>
        </w:rPr>
        <w:t>20</w:t>
      </w:r>
      <w:r w:rsidRPr="00B80513">
        <w:rPr>
          <w:rFonts w:ascii="Times New Roman" w:hAnsi="Times New Roman" w:cs="Times New Roman"/>
          <w:sz w:val="28"/>
          <w:szCs w:val="28"/>
        </w:rPr>
        <w:t>г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4A0"/>
      </w:tblPr>
      <w:tblGrid>
        <w:gridCol w:w="4787"/>
        <w:gridCol w:w="4788"/>
      </w:tblGrid>
      <w:tr w:rsidR="00D8007C" w:rsidRPr="00B80513" w:rsidTr="003C5F18">
        <w:tc>
          <w:tcPr>
            <w:tcW w:w="4787" w:type="dxa"/>
          </w:tcPr>
          <w:p w:rsidR="00D8007C" w:rsidRPr="00B80513" w:rsidRDefault="00F424F1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D8007C"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иректор 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Муниципального бюджетного общеобразовательного учреждения «</w:t>
            </w:r>
            <w:proofErr w:type="gramStart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Средняя</w:t>
            </w:r>
            <w:proofErr w:type="gramEnd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 общеобразовательная Городищенская школа с углублённым изучением отдельных предметов»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F424F1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ынина Елена Михайловна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____________ 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788" w:type="dxa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Директор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Муниципального бюджетного учреждения «Пассажирское»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осин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натолий Дмитриевич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____________ </w:t>
            </w:r>
          </w:p>
          <w:p w:rsidR="00D8007C" w:rsidRPr="00B80513" w:rsidRDefault="00D8007C" w:rsidP="00AF05F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 w:rsidRPr="00B80513">
        <w:rPr>
          <w:rFonts w:ascii="Times New Roman" w:hAnsi="Times New Roman" w:cs="Times New Roman"/>
          <w:b/>
          <w:sz w:val="28"/>
          <w:szCs w:val="28"/>
        </w:rPr>
        <w:lastRenderedPageBreak/>
        <w:t>Информация об обеспечении безопасности перевозок детей специальным транспортным средством (автобусом)</w:t>
      </w:r>
    </w:p>
    <w:p w:rsidR="00D8007C" w:rsidRPr="0069034F" w:rsidRDefault="00D8007C" w:rsidP="00D800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1.</w:t>
      </w:r>
      <w:r w:rsidRPr="0069034F">
        <w:rPr>
          <w:rFonts w:ascii="Times New Roman" w:hAnsi="Times New Roman" w:cs="Times New Roman"/>
          <w:b/>
          <w:sz w:val="28"/>
          <w:szCs w:val="28"/>
        </w:rPr>
        <w:t>Общие сведения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Марка ПАЗ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Модель       32053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Государственный регистрационный знак </w:t>
      </w:r>
      <w:r>
        <w:rPr>
          <w:rFonts w:ascii="Times New Roman" w:hAnsi="Times New Roman" w:cs="Times New Roman"/>
          <w:sz w:val="28"/>
          <w:szCs w:val="28"/>
        </w:rPr>
        <w:t>Н893ВХ</w:t>
      </w:r>
      <w:r w:rsidRPr="00B80513">
        <w:rPr>
          <w:rFonts w:ascii="Times New Roman" w:hAnsi="Times New Roman" w:cs="Times New Roman"/>
          <w:sz w:val="28"/>
          <w:szCs w:val="28"/>
        </w:rPr>
        <w:t xml:space="preserve"> 31 </w:t>
      </w:r>
      <w:r w:rsidRPr="00B80513">
        <w:rPr>
          <w:rFonts w:ascii="Times New Roman" w:hAnsi="Times New Roman" w:cs="Times New Roman"/>
          <w:sz w:val="28"/>
          <w:szCs w:val="28"/>
          <w:lang w:val="en-US"/>
        </w:rPr>
        <w:t>RUS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Год выпуска 20</w:t>
      </w:r>
      <w:r>
        <w:rPr>
          <w:rFonts w:ascii="Times New Roman" w:hAnsi="Times New Roman" w:cs="Times New Roman"/>
          <w:sz w:val="28"/>
          <w:szCs w:val="28"/>
        </w:rPr>
        <w:t>12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Количество мест в автобусе        22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Соответствие конструкции требованиям, предъявляемым к школьным автобусам СОТВЕТСТВУЕТ</w:t>
      </w:r>
    </w:p>
    <w:p w:rsidR="00D8007C" w:rsidRPr="0069034F" w:rsidRDefault="00D8007C" w:rsidP="00D800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9034F">
        <w:rPr>
          <w:rFonts w:ascii="Times New Roman" w:hAnsi="Times New Roman" w:cs="Times New Roman"/>
          <w:b/>
          <w:sz w:val="28"/>
          <w:szCs w:val="28"/>
        </w:rPr>
        <w:t>2. Сведения о водителе автобуса</w:t>
      </w:r>
    </w:p>
    <w:tbl>
      <w:tblPr>
        <w:tblW w:w="9640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1560"/>
        <w:gridCol w:w="1417"/>
        <w:gridCol w:w="992"/>
        <w:gridCol w:w="1843"/>
        <w:gridCol w:w="1701"/>
        <w:gridCol w:w="1009"/>
        <w:gridCol w:w="1118"/>
      </w:tblGrid>
      <w:tr w:rsidR="00D8007C" w:rsidRPr="00B80513" w:rsidTr="003C5F18">
        <w:trPr>
          <w:trHeight w:val="1440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Ф.И.О водителя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ринят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на работу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Стаж в кат. </w:t>
            </w:r>
            <w:r w:rsidRPr="00B8051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Дата </w:t>
            </w:r>
            <w:proofErr w:type="spellStart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редст-го</w:t>
            </w:r>
            <w:proofErr w:type="spellEnd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 медосмотр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ериод проведения стажировки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овышение квалификации</w:t>
            </w: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Допущенные нарушения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пдд</w:t>
            </w:r>
            <w:proofErr w:type="spellEnd"/>
          </w:p>
        </w:tc>
      </w:tr>
      <w:tr w:rsidR="00D8007C" w:rsidRPr="00B80513" w:rsidTr="003C5F18">
        <w:trPr>
          <w:trHeight w:val="1350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DD602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ементьев Сергей </w:t>
            </w:r>
            <w:r w:rsidR="00DD602D">
              <w:rPr>
                <w:rFonts w:ascii="Times New Roman" w:hAnsi="Times New Roman" w:cs="Times New Roman"/>
                <w:sz w:val="28"/>
                <w:szCs w:val="28"/>
              </w:rPr>
              <w:t>Сергеевич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ябрь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11 г.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D8007C" w:rsidRDefault="00F424F1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="00D8007C">
              <w:rPr>
                <w:rFonts w:ascii="Times New Roman" w:hAnsi="Times New Roman" w:cs="Times New Roman"/>
                <w:sz w:val="28"/>
                <w:szCs w:val="28"/>
              </w:rPr>
              <w:t xml:space="preserve"> лет</w:t>
            </w:r>
          </w:p>
          <w:p w:rsidR="00D8007C" w:rsidRPr="00B963C1" w:rsidRDefault="00D8007C" w:rsidP="003C5F1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кабрь 2018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Default="00D8007C" w:rsidP="003C5F1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D8007C" w:rsidRPr="00E5055A" w:rsidRDefault="00D8007C" w:rsidP="003C5F1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smartTag w:uri="urn:schemas-microsoft-com:office:smarttags" w:element="date">
              <w:smartTagPr>
                <w:attr w:name="Year" w:val="2013"/>
                <w:attr w:name="Day" w:val="11"/>
                <w:attr w:name="Month" w:val="04"/>
                <w:attr w:name="ls" w:val="trans"/>
              </w:smartTagPr>
              <w:r w:rsidRPr="00E5055A">
                <w:rPr>
                  <w:rFonts w:ascii="Times New Roman" w:hAnsi="Times New Roman" w:cs="Times New Roman"/>
                  <w:sz w:val="26"/>
                  <w:szCs w:val="26"/>
                </w:rPr>
                <w:t>11.04.2013</w:t>
              </w:r>
            </w:smartTag>
            <w:r w:rsidRPr="00E5055A">
              <w:rPr>
                <w:rFonts w:ascii="Times New Roman" w:hAnsi="Times New Roman" w:cs="Times New Roman"/>
                <w:sz w:val="26"/>
                <w:szCs w:val="26"/>
              </w:rPr>
              <w:t>г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</w:tbl>
    <w:p w:rsidR="00D8007C" w:rsidRPr="0069034F" w:rsidRDefault="00D8007C" w:rsidP="00D800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9034F">
        <w:rPr>
          <w:rFonts w:ascii="Times New Roman" w:hAnsi="Times New Roman" w:cs="Times New Roman"/>
          <w:b/>
          <w:sz w:val="28"/>
          <w:szCs w:val="28"/>
        </w:rPr>
        <w:t>3. Организационно-техническое обеспечение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1) Лицо, ответственное за обеспечение безопасности дорожного движения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- Инженер по охране труда и безопасности движения - Хомяков А.Н.; назначен приказом № 60 от 15.02.2013г., прошёл аттестацию 05.05.2010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2) Организация проведения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 xml:space="preserve"> медицинского осмотра водителя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- Старший медик-диспетчер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Тодоренко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 xml:space="preserve"> Н.Е.;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- Медик-диспетчер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Сороквашин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 xml:space="preserve"> Е.Б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3) Организация проведения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 xml:space="preserve"> технического осмотра транспортного средства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- Механик технического контроля - Климов И.И., назначен приказом № 60 от 15.02.2013г., прошёл аттестацию 13.12.2012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4) Дата очередного технического осмотра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r w:rsidR="008C391C">
        <w:rPr>
          <w:rFonts w:ascii="Times New Roman" w:hAnsi="Times New Roman" w:cs="Times New Roman"/>
          <w:sz w:val="28"/>
          <w:szCs w:val="28"/>
        </w:rPr>
        <w:t>декабр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80513">
        <w:rPr>
          <w:rFonts w:ascii="Times New Roman" w:hAnsi="Times New Roman" w:cs="Times New Roman"/>
          <w:sz w:val="28"/>
          <w:szCs w:val="28"/>
        </w:rPr>
        <w:t>20</w:t>
      </w:r>
      <w:r w:rsidR="008C391C">
        <w:rPr>
          <w:rFonts w:ascii="Times New Roman" w:hAnsi="Times New Roman" w:cs="Times New Roman"/>
          <w:sz w:val="28"/>
          <w:szCs w:val="28"/>
        </w:rPr>
        <w:t>20</w:t>
      </w:r>
      <w:r w:rsidRPr="00B80513">
        <w:rPr>
          <w:rFonts w:ascii="Times New Roman" w:hAnsi="Times New Roman" w:cs="Times New Roman"/>
          <w:sz w:val="28"/>
          <w:szCs w:val="28"/>
        </w:rPr>
        <w:t>г.</w:t>
      </w:r>
    </w:p>
    <w:p w:rsidR="00D8007C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5) Место стоянки автобуса в нерабочее время - гараж МБОУ «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Средняя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 общеобразовательная Городищенская школа с углубленным изучением отдельных предметов»</w:t>
      </w:r>
    </w:p>
    <w:p w:rsidR="00D8007C" w:rsidRPr="0069034F" w:rsidRDefault="00D8007C" w:rsidP="00D8007C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9034F">
        <w:rPr>
          <w:rFonts w:ascii="Times New Roman" w:hAnsi="Times New Roman" w:cs="Times New Roman"/>
          <w:b/>
          <w:sz w:val="28"/>
          <w:szCs w:val="28"/>
        </w:rPr>
        <w:t>4. Сведения о владельце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Юридический адрес владельца: 309516, Белгородская область, 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. Старый Оскол, пр.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А.Угаров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>, д.З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Фактический адрес владельца: 309516, Белгородская область, 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. Старый Оскол, пр.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А.Угаров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>, д.З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Телефон ответственного лица - 8 (4725) - 32-16-83, 32-72-00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br w:type="page"/>
      </w:r>
      <w:r w:rsidRPr="00B80513">
        <w:rPr>
          <w:rFonts w:ascii="Times New Roman" w:hAnsi="Times New Roman" w:cs="Times New Roman"/>
          <w:b/>
          <w:sz w:val="28"/>
          <w:szCs w:val="28"/>
        </w:rPr>
        <w:lastRenderedPageBreak/>
        <w:t>Информационная карточка перевозок детей специальным транспортным средством</w:t>
      </w:r>
    </w:p>
    <w:p w:rsidR="00D8007C" w:rsidRPr="00164DEF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164DEF">
        <w:rPr>
          <w:rFonts w:ascii="Times New Roman" w:hAnsi="Times New Roman" w:cs="Times New Roman"/>
          <w:b/>
          <w:sz w:val="28"/>
          <w:szCs w:val="28"/>
        </w:rPr>
        <w:t>1.Общие сведения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Марка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B80513">
        <w:rPr>
          <w:rFonts w:ascii="Times New Roman" w:hAnsi="Times New Roman" w:cs="Times New Roman"/>
          <w:sz w:val="28"/>
          <w:szCs w:val="28"/>
        </w:rPr>
        <w:t>АЗ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Модель       32</w:t>
      </w:r>
      <w:r>
        <w:rPr>
          <w:rFonts w:ascii="Times New Roman" w:hAnsi="Times New Roman" w:cs="Times New Roman"/>
          <w:sz w:val="28"/>
          <w:szCs w:val="28"/>
        </w:rPr>
        <w:t>053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Государственный регистрационный знак </w:t>
      </w:r>
      <w:r>
        <w:rPr>
          <w:rFonts w:ascii="Times New Roman" w:hAnsi="Times New Roman" w:cs="Times New Roman"/>
          <w:sz w:val="28"/>
          <w:szCs w:val="28"/>
        </w:rPr>
        <w:t>Н893ВХ</w:t>
      </w:r>
      <w:r w:rsidRPr="00B80513">
        <w:rPr>
          <w:rFonts w:ascii="Times New Roman" w:hAnsi="Times New Roman" w:cs="Times New Roman"/>
          <w:sz w:val="28"/>
          <w:szCs w:val="28"/>
        </w:rPr>
        <w:t xml:space="preserve"> 31 </w:t>
      </w:r>
      <w:r w:rsidRPr="00B80513">
        <w:rPr>
          <w:rFonts w:ascii="Times New Roman" w:hAnsi="Times New Roman" w:cs="Times New Roman"/>
          <w:sz w:val="28"/>
          <w:szCs w:val="28"/>
          <w:lang w:val="en-US"/>
        </w:rPr>
        <w:t>RUS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Год выпуска 20</w:t>
      </w:r>
      <w:r>
        <w:rPr>
          <w:rFonts w:ascii="Times New Roman" w:hAnsi="Times New Roman" w:cs="Times New Roman"/>
          <w:sz w:val="28"/>
          <w:szCs w:val="28"/>
        </w:rPr>
        <w:t>12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Количество мест в автобусе        </w:t>
      </w:r>
      <w:r>
        <w:rPr>
          <w:rFonts w:ascii="Times New Roman" w:hAnsi="Times New Roman" w:cs="Times New Roman"/>
          <w:sz w:val="28"/>
          <w:szCs w:val="28"/>
        </w:rPr>
        <w:t xml:space="preserve">22 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Соответствие конструкции требованиям, предъявляемым к школьным автоб</w:t>
      </w:r>
      <w:r>
        <w:rPr>
          <w:rFonts w:ascii="Times New Roman" w:hAnsi="Times New Roman" w:cs="Times New Roman"/>
          <w:sz w:val="28"/>
          <w:szCs w:val="28"/>
        </w:rPr>
        <w:t>усам</w:t>
      </w:r>
      <w:r w:rsidRPr="00B80513">
        <w:rPr>
          <w:rFonts w:ascii="Times New Roman" w:hAnsi="Times New Roman" w:cs="Times New Roman"/>
          <w:sz w:val="28"/>
          <w:szCs w:val="28"/>
        </w:rPr>
        <w:t xml:space="preserve"> СОТВЕТСТВУЕТ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B80513">
        <w:rPr>
          <w:rFonts w:ascii="Times New Roman" w:hAnsi="Times New Roman" w:cs="Times New Roman"/>
          <w:b/>
          <w:sz w:val="28"/>
          <w:szCs w:val="28"/>
        </w:rPr>
        <w:t>. Сведения о владельце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Юридический адрес владельца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- 309516, Белгородская область,</w:t>
      </w:r>
      <w:r w:rsidR="000651B9">
        <w:rPr>
          <w:rFonts w:ascii="Times New Roman" w:hAnsi="Times New Roman" w:cs="Times New Roman"/>
          <w:sz w:val="28"/>
          <w:szCs w:val="28"/>
        </w:rPr>
        <w:t xml:space="preserve"> </w:t>
      </w:r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. Старый Оскол, пр.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А.Угаров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>, д.З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Фактический адрес владельца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- 309516, Белгородская область, </w:t>
      </w:r>
      <w:proofErr w:type="gramStart"/>
      <w:r w:rsidRPr="00B80513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B80513">
        <w:rPr>
          <w:rFonts w:ascii="Times New Roman" w:hAnsi="Times New Roman" w:cs="Times New Roman"/>
          <w:sz w:val="28"/>
          <w:szCs w:val="28"/>
        </w:rPr>
        <w:t xml:space="preserve">. Старый Оскол, пр. </w:t>
      </w:r>
      <w:proofErr w:type="spellStart"/>
      <w:r w:rsidRPr="00B80513">
        <w:rPr>
          <w:rFonts w:ascii="Times New Roman" w:hAnsi="Times New Roman" w:cs="Times New Roman"/>
          <w:sz w:val="28"/>
          <w:szCs w:val="28"/>
        </w:rPr>
        <w:t>А.Угарова</w:t>
      </w:r>
      <w:proofErr w:type="spellEnd"/>
      <w:r w:rsidRPr="00B80513">
        <w:rPr>
          <w:rFonts w:ascii="Times New Roman" w:hAnsi="Times New Roman" w:cs="Times New Roman"/>
          <w:sz w:val="28"/>
          <w:szCs w:val="28"/>
        </w:rPr>
        <w:t>, д.З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Телефон ответственного лица- 8 (4725) - 32-16-83, 32-72-00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B80513">
        <w:rPr>
          <w:rFonts w:ascii="Times New Roman" w:hAnsi="Times New Roman" w:cs="Times New Roman"/>
          <w:b/>
          <w:sz w:val="28"/>
          <w:szCs w:val="28"/>
        </w:rPr>
        <w:t>. Сведения о водителе автобуса</w:t>
      </w:r>
    </w:p>
    <w:p w:rsidR="00D8007C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Фамилия, имя, отчество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ементьев Сергей </w:t>
      </w:r>
      <w:r w:rsidR="000651B9">
        <w:rPr>
          <w:rFonts w:ascii="Times New Roman" w:hAnsi="Times New Roman" w:cs="Times New Roman"/>
          <w:sz w:val="28"/>
          <w:szCs w:val="28"/>
        </w:rPr>
        <w:t>Сергеевич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 Принят на работу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651B9">
        <w:rPr>
          <w:rFonts w:ascii="Times New Roman" w:hAnsi="Times New Roman" w:cs="Times New Roman"/>
          <w:sz w:val="28"/>
          <w:szCs w:val="28"/>
        </w:rPr>
        <w:t>дека</w:t>
      </w:r>
      <w:r>
        <w:rPr>
          <w:rFonts w:ascii="Times New Roman" w:hAnsi="Times New Roman" w:cs="Times New Roman"/>
          <w:sz w:val="28"/>
          <w:szCs w:val="28"/>
        </w:rPr>
        <w:t xml:space="preserve">брь </w:t>
      </w:r>
      <w:r w:rsidRPr="00B80513">
        <w:rPr>
          <w:rFonts w:ascii="Times New Roman" w:hAnsi="Times New Roman" w:cs="Times New Roman"/>
          <w:sz w:val="28"/>
          <w:szCs w:val="28"/>
        </w:rPr>
        <w:t>201</w:t>
      </w:r>
      <w:r w:rsidR="000651B9">
        <w:rPr>
          <w:rFonts w:ascii="Times New Roman" w:hAnsi="Times New Roman" w:cs="Times New Roman"/>
          <w:sz w:val="28"/>
          <w:szCs w:val="28"/>
        </w:rPr>
        <w:t>3</w:t>
      </w:r>
      <w:r w:rsidRPr="00B80513">
        <w:rPr>
          <w:rFonts w:ascii="Times New Roman" w:hAnsi="Times New Roman" w:cs="Times New Roman"/>
          <w:sz w:val="28"/>
          <w:szCs w:val="28"/>
        </w:rPr>
        <w:t xml:space="preserve">г. Стаж вождения в кат. </w:t>
      </w:r>
      <w:r w:rsidRPr="00B80513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685E01">
        <w:rPr>
          <w:rFonts w:ascii="Times New Roman" w:hAnsi="Times New Roman" w:cs="Times New Roman"/>
          <w:sz w:val="28"/>
          <w:szCs w:val="28"/>
        </w:rPr>
        <w:t>9</w:t>
      </w:r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ет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B80513">
        <w:rPr>
          <w:rFonts w:ascii="Times New Roman" w:hAnsi="Times New Roman" w:cs="Times New Roman"/>
          <w:b/>
          <w:sz w:val="28"/>
          <w:szCs w:val="28"/>
        </w:rPr>
        <w:t>. Организационно-техническое обеспечение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Лицо, ответственное за обеспечение безопасности дорожного движения: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>- Инженер по охране труда и безопасности движения - Хомяков А.Н.; назначен приказом от 15.02.2013г., прошёл аттестацию 05.05.2010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0513">
        <w:rPr>
          <w:rFonts w:ascii="Times New Roman" w:hAnsi="Times New Roman" w:cs="Times New Roman"/>
          <w:sz w:val="28"/>
          <w:szCs w:val="28"/>
        </w:rPr>
        <w:t xml:space="preserve">Дата последнего технического осмотра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805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юль </w:t>
      </w:r>
      <w:r w:rsidRPr="00B80513">
        <w:rPr>
          <w:rFonts w:ascii="Times New Roman" w:hAnsi="Times New Roman" w:cs="Times New Roman"/>
          <w:sz w:val="28"/>
          <w:szCs w:val="28"/>
        </w:rPr>
        <w:t>20</w:t>
      </w:r>
      <w:r w:rsidR="000651B9">
        <w:rPr>
          <w:rFonts w:ascii="Times New Roman" w:hAnsi="Times New Roman" w:cs="Times New Roman"/>
          <w:sz w:val="28"/>
          <w:szCs w:val="28"/>
        </w:rPr>
        <w:t>20</w:t>
      </w:r>
      <w:r w:rsidRPr="00B80513">
        <w:rPr>
          <w:rFonts w:ascii="Times New Roman" w:hAnsi="Times New Roman" w:cs="Times New Roman"/>
          <w:sz w:val="28"/>
          <w:szCs w:val="28"/>
        </w:rPr>
        <w:t>г.</w:t>
      </w:r>
    </w:p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4A0"/>
      </w:tblPr>
      <w:tblGrid>
        <w:gridCol w:w="4787"/>
        <w:gridCol w:w="4788"/>
      </w:tblGrid>
      <w:tr w:rsidR="00D8007C" w:rsidRPr="00B80513" w:rsidTr="003C5F18">
        <w:tc>
          <w:tcPr>
            <w:tcW w:w="4787" w:type="dxa"/>
          </w:tcPr>
          <w:p w:rsidR="00F424F1" w:rsidRPr="00B80513" w:rsidRDefault="00F424F1" w:rsidP="00F424F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иректор </w:t>
            </w:r>
          </w:p>
          <w:p w:rsidR="00F424F1" w:rsidRPr="00B80513" w:rsidRDefault="00F424F1" w:rsidP="00F424F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Муниципального бюджетного общеобразовательного учреждения «</w:t>
            </w:r>
            <w:proofErr w:type="gramStart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Средняя</w:t>
            </w:r>
            <w:proofErr w:type="gramEnd"/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 общеобразовательная Городищенская школа с углублённым изучением отдельных предметов»</w:t>
            </w:r>
          </w:p>
          <w:p w:rsidR="00F424F1" w:rsidRPr="00B80513" w:rsidRDefault="00F424F1" w:rsidP="00F424F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F424F1" w:rsidRPr="00B80513" w:rsidRDefault="00F424F1" w:rsidP="00F424F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ынина Елена Михайловна</w:t>
            </w:r>
          </w:p>
          <w:p w:rsidR="000651B9" w:rsidRDefault="000651B9" w:rsidP="000651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0651B9" w:rsidP="000651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____________ 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8" w:type="dxa"/>
          </w:tcPr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Директор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>Муниципального бюджетного учреждения «Пассажирское»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осин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натолий  Дмитриевич</w:t>
            </w: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80513">
              <w:rPr>
                <w:rFonts w:ascii="Times New Roman" w:hAnsi="Times New Roman" w:cs="Times New Roman"/>
                <w:sz w:val="28"/>
                <w:szCs w:val="28"/>
              </w:rPr>
              <w:t xml:space="preserve">____________ </w:t>
            </w:r>
          </w:p>
          <w:p w:rsidR="00D8007C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B80513" w:rsidRDefault="00D8007C" w:rsidP="003C5F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8007C" w:rsidRPr="00B80513" w:rsidRDefault="00D8007C" w:rsidP="00D800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424F1" w:rsidRDefault="00D8007C" w:rsidP="001873E5">
      <w:pPr>
        <w:autoSpaceDE w:val="0"/>
        <w:autoSpaceDN w:val="0"/>
        <w:adjustRightInd w:val="0"/>
        <w:spacing w:after="0" w:line="240" w:lineRule="auto"/>
        <w:ind w:left="-993" w:right="-295" w:hanging="140"/>
        <w:jc w:val="center"/>
        <w:rPr>
          <w:noProof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8F9FA"/>
        </w:rPr>
        <w:lastRenderedPageBreak/>
        <w:t xml:space="preserve"> </w:t>
      </w:r>
      <w:r w:rsidRPr="00DB2752">
        <w:rPr>
          <w:rFonts w:ascii="Times New Roman" w:hAnsi="Times New Roman" w:cs="Times New Roman"/>
          <w:b/>
          <w:sz w:val="28"/>
          <w:szCs w:val="28"/>
        </w:rPr>
        <w:t>Схем</w:t>
      </w:r>
      <w:r>
        <w:rPr>
          <w:rFonts w:ascii="Times New Roman" w:hAnsi="Times New Roman" w:cs="Times New Roman"/>
          <w:b/>
          <w:sz w:val="28"/>
          <w:szCs w:val="28"/>
        </w:rPr>
        <w:t>ы</w:t>
      </w:r>
      <w:r w:rsidRPr="00DB2752">
        <w:rPr>
          <w:rFonts w:ascii="Times New Roman" w:hAnsi="Times New Roman" w:cs="Times New Roman"/>
          <w:b/>
          <w:sz w:val="28"/>
          <w:szCs w:val="28"/>
        </w:rPr>
        <w:t xml:space="preserve"> движени</w:t>
      </w:r>
      <w:r>
        <w:rPr>
          <w:rFonts w:ascii="Times New Roman" w:hAnsi="Times New Roman" w:cs="Times New Roman"/>
          <w:b/>
          <w:sz w:val="28"/>
          <w:szCs w:val="28"/>
        </w:rPr>
        <w:t>я</w:t>
      </w:r>
      <w:r w:rsidRPr="00DB2752">
        <w:rPr>
          <w:rFonts w:ascii="Times New Roman" w:hAnsi="Times New Roman" w:cs="Times New Roman"/>
          <w:b/>
          <w:sz w:val="28"/>
          <w:szCs w:val="28"/>
        </w:rPr>
        <w:t xml:space="preserve"> автобусов, обеспечивающих подвоз </w:t>
      </w:r>
      <w:r>
        <w:rPr>
          <w:rFonts w:ascii="Times New Roman" w:hAnsi="Times New Roman" w:cs="Times New Roman"/>
          <w:b/>
          <w:sz w:val="28"/>
          <w:szCs w:val="28"/>
        </w:rPr>
        <w:t>уча</w:t>
      </w:r>
      <w:r w:rsidRPr="00DB2752">
        <w:rPr>
          <w:rFonts w:ascii="Times New Roman" w:hAnsi="Times New Roman" w:cs="Times New Roman"/>
          <w:b/>
          <w:sz w:val="28"/>
          <w:szCs w:val="28"/>
        </w:rPr>
        <w:t>щихся</w:t>
      </w:r>
      <w:r w:rsidRPr="00DD55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752">
        <w:rPr>
          <w:rFonts w:ascii="Times New Roman" w:hAnsi="Times New Roman" w:cs="Times New Roman"/>
          <w:b/>
          <w:sz w:val="28"/>
          <w:szCs w:val="28"/>
        </w:rPr>
        <w:t>к муниципальному общеобразовательному учреждению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752">
        <w:rPr>
          <w:rFonts w:ascii="Times New Roman" w:hAnsi="Times New Roman" w:cs="Times New Roman"/>
          <w:b/>
          <w:sz w:val="28"/>
          <w:szCs w:val="28"/>
        </w:rPr>
        <w:t>«</w:t>
      </w:r>
      <w:proofErr w:type="gramStart"/>
      <w:r w:rsidRPr="00DB2752">
        <w:rPr>
          <w:rFonts w:ascii="Times New Roman" w:hAnsi="Times New Roman" w:cs="Times New Roman"/>
          <w:b/>
          <w:sz w:val="28"/>
          <w:szCs w:val="28"/>
        </w:rPr>
        <w:t>Средняя</w:t>
      </w:r>
      <w:proofErr w:type="gramEnd"/>
      <w:r w:rsidRPr="00DB2752">
        <w:rPr>
          <w:rFonts w:ascii="Times New Roman" w:hAnsi="Times New Roman" w:cs="Times New Roman"/>
          <w:b/>
          <w:sz w:val="28"/>
          <w:szCs w:val="28"/>
        </w:rPr>
        <w:t xml:space="preserve"> общеобразовательная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752">
        <w:rPr>
          <w:rFonts w:ascii="Times New Roman" w:hAnsi="Times New Roman" w:cs="Times New Roman"/>
          <w:b/>
          <w:sz w:val="28"/>
          <w:szCs w:val="28"/>
        </w:rPr>
        <w:t xml:space="preserve">Городищенская школа с углубленным изучением </w:t>
      </w:r>
      <w:r w:rsidR="00F424F1" w:rsidRPr="00DB2752">
        <w:rPr>
          <w:rFonts w:ascii="Times New Roman" w:hAnsi="Times New Roman" w:cs="Times New Roman"/>
          <w:b/>
          <w:sz w:val="28"/>
          <w:szCs w:val="28"/>
        </w:rPr>
        <w:t>отдельных предметов»</w:t>
      </w:r>
      <w:r w:rsidR="00F424F1">
        <w:rPr>
          <w:rFonts w:ascii="Times New Roman" w:hAnsi="Times New Roman" w:cs="Times New Roman"/>
          <w:sz w:val="28"/>
          <w:szCs w:val="28"/>
        </w:rPr>
        <w:t xml:space="preserve"> </w:t>
      </w:r>
      <w:r w:rsidR="00F424F1" w:rsidRPr="00A60D8F">
        <w:rPr>
          <w:rFonts w:ascii="Times New Roman" w:hAnsi="Times New Roman" w:cs="Times New Roman"/>
          <w:sz w:val="28"/>
          <w:szCs w:val="28"/>
        </w:rPr>
        <w:object w:dxaOrig="14818" w:dyaOrig="15576">
          <v:shape id="_x0000_i1049" type="#_x0000_t75" style="width:740.55pt;height:778.9pt" o:ole="">
            <v:imagedata r:id="rId12" o:title=""/>
          </v:shape>
          <o:OLEObject Type="Embed" ProgID="Word.Document.8" ShapeID="_x0000_i1049" DrawAspect="Content" ObjectID="_1690278255" r:id="rId13">
            <o:FieldCodes>\s</o:FieldCodes>
          </o:OLEObject>
        </w:object>
      </w:r>
      <w:r w:rsidR="001873E5" w:rsidRPr="00A60D8F">
        <w:rPr>
          <w:rFonts w:ascii="Times New Roman" w:hAnsi="Times New Roman" w:cs="Times New Roman"/>
          <w:sz w:val="28"/>
          <w:szCs w:val="28"/>
        </w:rPr>
        <w:object w:dxaOrig="14818" w:dyaOrig="14236">
          <v:shape id="_x0000_i1027" type="#_x0000_t75" style="width:740.55pt;height:711.6pt" o:ole="">
            <v:imagedata r:id="rId14" o:title=""/>
          </v:shape>
          <o:OLEObject Type="Embed" ProgID="Word.Document.8" ShapeID="_x0000_i1027" DrawAspect="Content" ObjectID="_1690278256" r:id="rId15">
            <o:FieldCodes>\s</o:FieldCodes>
          </o:OLEObject>
        </w:object>
      </w:r>
      <w:r w:rsidR="001873E5" w:rsidRPr="00A60D8F">
        <w:rPr>
          <w:rFonts w:ascii="Times New Roman" w:hAnsi="Times New Roman" w:cs="Times New Roman"/>
          <w:sz w:val="28"/>
          <w:szCs w:val="28"/>
        </w:rPr>
        <w:object w:dxaOrig="14118" w:dyaOrig="14361">
          <v:shape id="_x0000_i1028" type="#_x0000_t75" style="width:705.95pt;height:718.15pt" o:ole="">
            <v:imagedata r:id="rId16" o:title=""/>
          </v:shape>
          <o:OLEObject Type="Embed" ProgID="Word.Document.8" ShapeID="_x0000_i1028" DrawAspect="Content" ObjectID="_1690278257" r:id="rId17">
            <o:FieldCodes>\s</o:FieldCodes>
          </o:OLEObject>
        </w:object>
      </w:r>
      <w:r w:rsidR="001873E5" w:rsidRPr="00A60D8F">
        <w:rPr>
          <w:rFonts w:ascii="Times New Roman" w:hAnsi="Times New Roman" w:cs="Times New Roman"/>
          <w:sz w:val="28"/>
          <w:szCs w:val="28"/>
        </w:rPr>
        <w:object w:dxaOrig="18577" w:dyaOrig="15352">
          <v:shape id="_x0000_i1029" type="#_x0000_t75" style="width:928.5pt;height:767.7pt" o:ole="">
            <v:imagedata r:id="rId18" o:title=""/>
          </v:shape>
          <o:OLEObject Type="Embed" ProgID="Word.Document.8" ShapeID="_x0000_i1029" DrawAspect="Content" ObjectID="_1690278258" r:id="rId19">
            <o:FieldCodes>\s</o:FieldCodes>
          </o:OLEObject>
        </w:object>
      </w:r>
      <w:r w:rsidR="001873E5" w:rsidRPr="00A60D8F">
        <w:rPr>
          <w:rFonts w:ascii="Times New Roman" w:hAnsi="Times New Roman" w:cs="Times New Roman"/>
          <w:sz w:val="28"/>
          <w:szCs w:val="28"/>
        </w:rPr>
        <w:object w:dxaOrig="18577" w:dyaOrig="15847">
          <v:shape id="_x0000_i1030" type="#_x0000_t75" style="width:928.5pt;height:11in" o:ole="">
            <v:imagedata r:id="rId20" o:title=""/>
          </v:shape>
          <o:OLEObject Type="Embed" ProgID="Word.Document.12" ShapeID="_x0000_i1030" DrawAspect="Content" ObjectID="_1690278259" r:id="rId21"/>
        </w:object>
      </w:r>
      <w:r w:rsidR="001873E5" w:rsidRPr="00A60D8F">
        <w:rPr>
          <w:rFonts w:ascii="Times New Roman" w:hAnsi="Times New Roman" w:cs="Times New Roman"/>
          <w:sz w:val="28"/>
          <w:szCs w:val="28"/>
        </w:rPr>
        <w:object w:dxaOrig="18577" w:dyaOrig="15413">
          <v:shape id="_x0000_i1031" type="#_x0000_t75" style="width:928.5pt;height:770.5pt" o:ole="">
            <v:imagedata r:id="rId22" o:title=""/>
          </v:shape>
          <o:OLEObject Type="Embed" ProgID="Word.Document.8" ShapeID="_x0000_i1031" DrawAspect="Content" ObjectID="_1690278260" r:id="rId23">
            <o:FieldCodes>\s</o:FieldCodes>
          </o:OLEObject>
        </w:object>
      </w:r>
      <w:r w:rsidR="001873E5" w:rsidRPr="00A60D8F">
        <w:rPr>
          <w:rFonts w:ascii="Times New Roman" w:hAnsi="Times New Roman" w:cs="Times New Roman"/>
          <w:sz w:val="28"/>
          <w:szCs w:val="28"/>
        </w:rPr>
        <w:object w:dxaOrig="18577" w:dyaOrig="15735">
          <v:shape id="_x0000_i1032" type="#_x0000_t75" style="width:928.5pt;height:786.4pt" o:ole="">
            <v:imagedata r:id="rId24" o:title=""/>
          </v:shape>
          <o:OLEObject Type="Embed" ProgID="Word.Document.8" ShapeID="_x0000_i1032" DrawAspect="Content" ObjectID="_1690278261" r:id="rId25">
            <o:FieldCodes>\s</o:FieldCodes>
          </o:OLEObject>
        </w:object>
      </w:r>
      <w:r w:rsidR="001873E5" w:rsidRPr="00A60D8F">
        <w:rPr>
          <w:rFonts w:ascii="Times New Roman" w:hAnsi="Times New Roman" w:cs="Times New Roman"/>
          <w:sz w:val="28"/>
          <w:szCs w:val="28"/>
        </w:rPr>
        <w:object w:dxaOrig="18577" w:dyaOrig="15945">
          <v:shape id="_x0000_i1033" type="#_x0000_t75" style="width:928.5pt;height:797.6pt" o:ole="">
            <v:imagedata r:id="rId26" o:title=""/>
          </v:shape>
          <o:OLEObject Type="Embed" ProgID="Word.Document.8" ShapeID="_x0000_i1033" DrawAspect="Content" ObjectID="_1690278262" r:id="rId27">
            <o:FieldCodes>\s</o:FieldCodes>
          </o:OLEObject>
        </w:object>
      </w:r>
      <w:r w:rsidR="001873E5" w:rsidRPr="00A60D8F">
        <w:rPr>
          <w:rFonts w:ascii="Times New Roman" w:hAnsi="Times New Roman" w:cs="Times New Roman"/>
          <w:sz w:val="28"/>
          <w:szCs w:val="28"/>
        </w:rPr>
        <w:object w:dxaOrig="18577" w:dyaOrig="16428">
          <v:shape id="_x0000_i1034" type="#_x0000_t75" style="width:928.5pt;height:821pt" o:ole="">
            <v:imagedata r:id="rId28" o:title=""/>
          </v:shape>
          <o:OLEObject Type="Embed" ProgID="Word.Document.12" ShapeID="_x0000_i1034" DrawAspect="Content" ObjectID="_1690278263" r:id="rId29"/>
        </w:object>
      </w:r>
    </w:p>
    <w:p w:rsidR="00D8007C" w:rsidRPr="00F9363E" w:rsidRDefault="00D8007C" w:rsidP="00D8007C">
      <w:pPr>
        <w:spacing w:after="0" w:line="240" w:lineRule="auto"/>
        <w:ind w:left="567"/>
        <w:jc w:val="center"/>
        <w:rPr>
          <w:rFonts w:ascii="Times New Roman" w:hAnsi="Times New Roman" w:cs="Times New Roman"/>
          <w:sz w:val="28"/>
          <w:szCs w:val="28"/>
        </w:rPr>
      </w:pPr>
    </w:p>
    <w:p w:rsidR="00D8007C" w:rsidRDefault="00D8007C" w:rsidP="00D8007C">
      <w:pPr>
        <w:tabs>
          <w:tab w:val="left" w:pos="963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комендации к составлению схемы маршрута движения автобуса ОУ</w:t>
      </w:r>
    </w:p>
    <w:p w:rsidR="00D8007C" w:rsidRPr="005022B1" w:rsidRDefault="00D8007C" w:rsidP="00D8007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8007C" w:rsidRPr="005022B1" w:rsidRDefault="00D8007C" w:rsidP="00D8007C">
      <w:pPr>
        <w:tabs>
          <w:tab w:val="left" w:pos="9639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На схеме указываются населенные пункты, через которые происходит следование автобуса ОУ, оборудованные места остановок для посадки и высадки детей в каждом населенном пункте; непосредственно населенный пункт, где расположено ОУ.</w:t>
      </w:r>
    </w:p>
    <w:p w:rsidR="00D8007C" w:rsidRPr="005022B1" w:rsidRDefault="00D8007C" w:rsidP="00D8007C">
      <w:pPr>
        <w:tabs>
          <w:tab w:val="left" w:pos="9639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На схеме указан безопасный маршрут следования автобуса ОУ из пункта</w:t>
      </w:r>
      <w:proofErr w:type="gramStart"/>
      <w:r w:rsidRPr="005022B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5022B1">
        <w:rPr>
          <w:rFonts w:ascii="Times New Roman" w:hAnsi="Times New Roman" w:cs="Times New Roman"/>
          <w:sz w:val="28"/>
          <w:szCs w:val="28"/>
        </w:rPr>
        <w:t xml:space="preserve"> в пункт В, а также обозначены: </w:t>
      </w:r>
    </w:p>
    <w:p w:rsidR="00D8007C" w:rsidRPr="005022B1" w:rsidRDefault="00D8007C" w:rsidP="00D8007C">
      <w:pPr>
        <w:tabs>
          <w:tab w:val="left" w:pos="9639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- здание ОУ;</w:t>
      </w:r>
    </w:p>
    <w:p w:rsidR="00D8007C" w:rsidRPr="005022B1" w:rsidRDefault="00D8007C" w:rsidP="00D8007C">
      <w:pPr>
        <w:tabs>
          <w:tab w:val="left" w:pos="9639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- автомобильные дороги;</w:t>
      </w:r>
    </w:p>
    <w:p w:rsidR="00D8007C" w:rsidRPr="005022B1" w:rsidRDefault="00D8007C" w:rsidP="00D8007C">
      <w:pPr>
        <w:tabs>
          <w:tab w:val="left" w:pos="9639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- дислокация существующих дорожных знаков на пути следования автобуса ОУ;</w:t>
      </w:r>
    </w:p>
    <w:p w:rsidR="00D8007C" w:rsidRPr="005022B1" w:rsidRDefault="00D8007C" w:rsidP="00D8007C">
      <w:pPr>
        <w:tabs>
          <w:tab w:val="left" w:pos="9639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- пешеходные переходы, пересекающие проезжую часть маршрута движения автобуса ОУ;</w:t>
      </w:r>
    </w:p>
    <w:p w:rsidR="00D8007C" w:rsidRPr="005022B1" w:rsidRDefault="00D8007C" w:rsidP="00D8007C">
      <w:pPr>
        <w:tabs>
          <w:tab w:val="left" w:pos="9639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- другие технические средства организации дорожного движения.</w:t>
      </w:r>
    </w:p>
    <w:p w:rsidR="00D8007C" w:rsidRPr="005022B1" w:rsidRDefault="00D8007C" w:rsidP="00D8007C">
      <w:pPr>
        <w:tabs>
          <w:tab w:val="left" w:pos="9639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D8007C" w:rsidRPr="005022B1" w:rsidRDefault="00D8007C" w:rsidP="00D8007C">
      <w:pPr>
        <w:tabs>
          <w:tab w:val="left" w:pos="9639"/>
        </w:tabs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022B1">
        <w:rPr>
          <w:rFonts w:ascii="Times New Roman" w:hAnsi="Times New Roman" w:cs="Times New Roman"/>
          <w:sz w:val="28"/>
          <w:szCs w:val="28"/>
        </w:rPr>
        <w:t>Кроме того, рекомендуется дополнять паспорт соответственно фотоматериалами с изображением таких участков, а также с изображением остановочных пунктов и мест ожидания.</w:t>
      </w:r>
    </w:p>
    <w:p w:rsidR="00D8007C" w:rsidRPr="005022B1" w:rsidRDefault="00D8007C" w:rsidP="00D8007C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D8007C" w:rsidRPr="005022B1" w:rsidRDefault="00D8007C" w:rsidP="00D8007C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CA51DE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A51DE">
        <w:rPr>
          <w:rFonts w:ascii="Times New Roman" w:hAnsi="Times New Roman" w:cs="Times New Roman"/>
          <w:b/>
          <w:sz w:val="28"/>
          <w:szCs w:val="28"/>
        </w:rPr>
        <w:t xml:space="preserve">Изменения, внесённые в паспорт дорожной безопасности от </w:t>
      </w:r>
      <w:r w:rsidR="00DE6F05">
        <w:rPr>
          <w:rFonts w:ascii="Times New Roman" w:hAnsi="Times New Roman" w:cs="Times New Roman"/>
          <w:b/>
          <w:sz w:val="28"/>
          <w:szCs w:val="28"/>
        </w:rPr>
        <w:t>12</w:t>
      </w:r>
      <w:r w:rsidR="003C5F18">
        <w:rPr>
          <w:rFonts w:ascii="Times New Roman" w:hAnsi="Times New Roman" w:cs="Times New Roman"/>
          <w:b/>
          <w:sz w:val="28"/>
          <w:szCs w:val="28"/>
        </w:rPr>
        <w:t>.0</w:t>
      </w:r>
      <w:r w:rsidR="00DE6F05">
        <w:rPr>
          <w:rFonts w:ascii="Times New Roman" w:hAnsi="Times New Roman" w:cs="Times New Roman"/>
          <w:b/>
          <w:sz w:val="28"/>
          <w:szCs w:val="28"/>
        </w:rPr>
        <w:t>8</w:t>
      </w:r>
      <w:r w:rsidRPr="00CA51DE">
        <w:rPr>
          <w:rFonts w:ascii="Times New Roman" w:hAnsi="Times New Roman" w:cs="Times New Roman"/>
          <w:b/>
          <w:sz w:val="28"/>
          <w:szCs w:val="28"/>
        </w:rPr>
        <w:t>.20</w:t>
      </w:r>
      <w:r w:rsidR="00DE6F05">
        <w:rPr>
          <w:rFonts w:ascii="Times New Roman" w:hAnsi="Times New Roman" w:cs="Times New Roman"/>
          <w:b/>
          <w:sz w:val="28"/>
          <w:szCs w:val="28"/>
        </w:rPr>
        <w:t>20</w:t>
      </w:r>
    </w:p>
    <w:p w:rsidR="00DE6F05" w:rsidRPr="002723D0" w:rsidRDefault="00DE6F05" w:rsidP="00DE6F05">
      <w:pPr>
        <w:spacing w:after="0" w:line="240" w:lineRule="auto"/>
        <w:jc w:val="center"/>
        <w:rPr>
          <w:rFonts w:ascii="Times New Roman" w:hAnsi="Times New Roman"/>
          <w:b/>
          <w:smallCaps/>
          <w:szCs w:val="28"/>
        </w:rPr>
      </w:pPr>
      <w:r w:rsidRPr="002723D0">
        <w:rPr>
          <w:rFonts w:ascii="Times New Roman" w:hAnsi="Times New Roman"/>
          <w:b/>
        </w:rPr>
        <w:t>Муниципальное бюджетное общеобразовательное учреждение</w:t>
      </w:r>
    </w:p>
    <w:p w:rsidR="00DE6F05" w:rsidRPr="002723D0" w:rsidRDefault="00DE6F05" w:rsidP="00DE6F05">
      <w:pPr>
        <w:spacing w:after="0" w:line="240" w:lineRule="auto"/>
        <w:jc w:val="center"/>
        <w:rPr>
          <w:rFonts w:ascii="Times New Roman" w:hAnsi="Times New Roman"/>
          <w:b/>
        </w:rPr>
      </w:pPr>
      <w:r w:rsidRPr="002723D0">
        <w:rPr>
          <w:rFonts w:ascii="Times New Roman" w:hAnsi="Times New Roman"/>
          <w:b/>
          <w:smallCaps/>
          <w:szCs w:val="28"/>
        </w:rPr>
        <w:t>«</w:t>
      </w:r>
      <w:r w:rsidRPr="002723D0">
        <w:rPr>
          <w:rFonts w:ascii="Times New Roman" w:hAnsi="Times New Roman"/>
          <w:b/>
        </w:rPr>
        <w:t>Средняя общеобразовательная Городищенская школа</w:t>
      </w:r>
    </w:p>
    <w:p w:rsidR="00DE6F05" w:rsidRPr="002723D0" w:rsidRDefault="00DE6F05" w:rsidP="00DE6F05">
      <w:pPr>
        <w:spacing w:after="0" w:line="240" w:lineRule="auto"/>
        <w:jc w:val="center"/>
        <w:rPr>
          <w:rFonts w:ascii="Times New Roman" w:hAnsi="Times New Roman"/>
          <w:b/>
          <w:smallCaps/>
          <w:szCs w:val="28"/>
        </w:rPr>
      </w:pPr>
      <w:r w:rsidRPr="002723D0">
        <w:rPr>
          <w:rFonts w:ascii="Times New Roman" w:hAnsi="Times New Roman"/>
          <w:b/>
        </w:rPr>
        <w:t>с углубленным изучением отдельных предметов</w:t>
      </w:r>
      <w:r w:rsidRPr="002723D0">
        <w:rPr>
          <w:rFonts w:ascii="Times New Roman" w:hAnsi="Times New Roman"/>
          <w:b/>
          <w:smallCaps/>
          <w:szCs w:val="28"/>
        </w:rPr>
        <w:t>»</w:t>
      </w:r>
    </w:p>
    <w:p w:rsidR="00DE6F05" w:rsidRPr="002723D0" w:rsidRDefault="00DE6F05" w:rsidP="00DE6F05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  <w:r w:rsidRPr="002723D0">
        <w:rPr>
          <w:rFonts w:ascii="Times New Roman" w:hAnsi="Times New Roman"/>
          <w:b/>
          <w:smallCaps/>
          <w:szCs w:val="28"/>
        </w:rPr>
        <w:t xml:space="preserve">(МБОУ </w:t>
      </w:r>
      <w:r w:rsidRPr="002723D0">
        <w:rPr>
          <w:rFonts w:ascii="Times New Roman" w:hAnsi="Times New Roman"/>
          <w:b/>
        </w:rPr>
        <w:t>«</w:t>
      </w:r>
      <w:proofErr w:type="gramStart"/>
      <w:r w:rsidRPr="002723D0">
        <w:rPr>
          <w:rFonts w:ascii="Times New Roman" w:hAnsi="Times New Roman"/>
          <w:b/>
        </w:rPr>
        <w:t>Средняя</w:t>
      </w:r>
      <w:proofErr w:type="gramEnd"/>
      <w:r w:rsidRPr="002723D0">
        <w:rPr>
          <w:rFonts w:ascii="Times New Roman" w:hAnsi="Times New Roman"/>
          <w:b/>
        </w:rPr>
        <w:t xml:space="preserve"> общеобразовательная Городищенская школа с углубленным изучением отдельных предметов»</w:t>
      </w:r>
      <w:r w:rsidRPr="002723D0">
        <w:rPr>
          <w:rFonts w:ascii="Times New Roman" w:hAnsi="Times New Roman"/>
          <w:b/>
          <w:smallCaps/>
          <w:szCs w:val="28"/>
        </w:rPr>
        <w:t>)</w:t>
      </w:r>
    </w:p>
    <w:p w:rsidR="00DE6F05" w:rsidRPr="002723D0" w:rsidRDefault="00DE6F05" w:rsidP="00DE6F05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DE6F05" w:rsidRPr="002723D0" w:rsidRDefault="00DE6F05" w:rsidP="00DE6F05">
      <w:pPr>
        <w:spacing w:after="0" w:line="240" w:lineRule="auto"/>
        <w:jc w:val="center"/>
        <w:rPr>
          <w:rFonts w:ascii="Times New Roman" w:hAnsi="Times New Roman"/>
        </w:rPr>
      </w:pPr>
      <w:r w:rsidRPr="002723D0">
        <w:rPr>
          <w:rFonts w:ascii="Times New Roman" w:hAnsi="Times New Roman"/>
        </w:rPr>
        <w:t xml:space="preserve">Гагарина ул., д. 1а, с. Городище, </w:t>
      </w:r>
      <w:proofErr w:type="spellStart"/>
      <w:r w:rsidRPr="002723D0">
        <w:rPr>
          <w:rFonts w:ascii="Times New Roman" w:hAnsi="Times New Roman"/>
        </w:rPr>
        <w:t>Старооскольский</w:t>
      </w:r>
      <w:proofErr w:type="spellEnd"/>
      <w:r w:rsidRPr="002723D0">
        <w:rPr>
          <w:rFonts w:ascii="Times New Roman" w:hAnsi="Times New Roman"/>
        </w:rPr>
        <w:t xml:space="preserve"> р-н, Белгородская обл., 309546</w:t>
      </w:r>
    </w:p>
    <w:p w:rsidR="00DE6F05" w:rsidRPr="002723D0" w:rsidRDefault="00DE6F05" w:rsidP="00DE6F05">
      <w:pPr>
        <w:pBdr>
          <w:bottom w:val="single" w:sz="8" w:space="1" w:color="000000"/>
        </w:pBdr>
        <w:spacing w:after="0" w:line="240" w:lineRule="auto"/>
        <w:jc w:val="center"/>
        <w:rPr>
          <w:rFonts w:ascii="Times New Roman" w:hAnsi="Times New Roman"/>
          <w:sz w:val="24"/>
          <w:szCs w:val="28"/>
          <w:u w:val="single"/>
          <w:lang w:val="en-US"/>
        </w:rPr>
      </w:pPr>
      <w:r w:rsidRPr="002723D0">
        <w:rPr>
          <w:rFonts w:ascii="Times New Roman" w:hAnsi="Times New Roman"/>
        </w:rPr>
        <w:t>тел</w:t>
      </w:r>
      <w:r w:rsidRPr="002723D0">
        <w:rPr>
          <w:rFonts w:ascii="Times New Roman" w:hAnsi="Times New Roman"/>
          <w:lang w:val="de-DE"/>
        </w:rPr>
        <w:t>. (4725) 49-7</w:t>
      </w:r>
      <w:r w:rsidRPr="002723D0">
        <w:rPr>
          <w:rFonts w:ascii="Times New Roman" w:hAnsi="Times New Roman"/>
          <w:lang w:val="en-US"/>
        </w:rPr>
        <w:t>6</w:t>
      </w:r>
      <w:r w:rsidRPr="002723D0">
        <w:rPr>
          <w:rFonts w:ascii="Times New Roman" w:hAnsi="Times New Roman"/>
          <w:lang w:val="de-DE"/>
        </w:rPr>
        <w:t>-4</w:t>
      </w:r>
      <w:r w:rsidRPr="002723D0">
        <w:rPr>
          <w:rFonts w:ascii="Times New Roman" w:hAnsi="Times New Roman"/>
          <w:lang w:val="en-US"/>
        </w:rPr>
        <w:t>7</w:t>
      </w:r>
      <w:r w:rsidRPr="002723D0">
        <w:rPr>
          <w:rFonts w:ascii="Times New Roman" w:hAnsi="Times New Roman"/>
          <w:lang w:val="de-DE"/>
        </w:rPr>
        <w:tab/>
      </w:r>
      <w:r w:rsidRPr="002723D0">
        <w:rPr>
          <w:rFonts w:ascii="Times New Roman" w:hAnsi="Times New Roman"/>
          <w:lang w:val="de-DE"/>
        </w:rPr>
        <w:tab/>
      </w:r>
      <w:r w:rsidRPr="002723D0">
        <w:rPr>
          <w:rFonts w:ascii="Times New Roman" w:hAnsi="Times New Roman"/>
          <w:lang w:val="de-DE"/>
        </w:rPr>
        <w:tab/>
        <w:t>E-</w:t>
      </w:r>
      <w:proofErr w:type="spellStart"/>
      <w:r w:rsidRPr="002723D0">
        <w:rPr>
          <w:rFonts w:ascii="Times New Roman" w:hAnsi="Times New Roman"/>
          <w:lang w:val="de-DE"/>
        </w:rPr>
        <w:t>mail</w:t>
      </w:r>
      <w:proofErr w:type="spellEnd"/>
      <w:r w:rsidRPr="002723D0">
        <w:rPr>
          <w:rFonts w:ascii="Times New Roman" w:hAnsi="Times New Roman"/>
          <w:lang w:val="de-DE"/>
        </w:rPr>
        <w:t xml:space="preserve">: </w:t>
      </w:r>
      <w:hyperlink r:id="rId30" w:history="1">
        <w:r w:rsidRPr="002723D0">
          <w:rPr>
            <w:rStyle w:val="af"/>
            <w:rFonts w:ascii="Times New Roman" w:hAnsi="Times New Roman"/>
            <w:lang w:val="en-US"/>
          </w:rPr>
          <w:t>gorodizst@yandex.ru</w:t>
        </w:r>
      </w:hyperlink>
      <w:r w:rsidRPr="002723D0">
        <w:rPr>
          <w:rFonts w:ascii="Times New Roman" w:hAnsi="Times New Roman"/>
          <w:lang w:val="de-DE"/>
        </w:rPr>
        <w:t xml:space="preserve"> </w:t>
      </w:r>
    </w:p>
    <w:p w:rsidR="00DE6F05" w:rsidRPr="002723D0" w:rsidRDefault="00DE6F05" w:rsidP="00DE6F05">
      <w:pPr>
        <w:spacing w:after="0" w:line="240" w:lineRule="auto"/>
        <w:jc w:val="center"/>
        <w:rPr>
          <w:rFonts w:ascii="Times New Roman" w:hAnsi="Times New Roman"/>
          <w:caps/>
          <w:sz w:val="28"/>
          <w:szCs w:val="28"/>
          <w:lang w:val="en-US"/>
        </w:rPr>
      </w:pPr>
    </w:p>
    <w:p w:rsidR="00DE6F05" w:rsidRPr="00AE30E0" w:rsidRDefault="00DE6F05" w:rsidP="00DE6F05">
      <w:pPr>
        <w:jc w:val="center"/>
        <w:rPr>
          <w:rFonts w:ascii="Times New Roman" w:hAnsi="Times New Roman"/>
          <w:caps/>
          <w:sz w:val="26"/>
          <w:szCs w:val="26"/>
        </w:rPr>
      </w:pPr>
      <w:proofErr w:type="gramStart"/>
      <w:r w:rsidRPr="00AE30E0">
        <w:rPr>
          <w:rFonts w:ascii="Times New Roman" w:hAnsi="Times New Roman"/>
          <w:caps/>
          <w:sz w:val="26"/>
          <w:szCs w:val="26"/>
        </w:rPr>
        <w:t>П</w:t>
      </w:r>
      <w:proofErr w:type="gramEnd"/>
      <w:r w:rsidRPr="00AE30E0">
        <w:rPr>
          <w:rFonts w:ascii="Times New Roman" w:hAnsi="Times New Roman"/>
          <w:caps/>
          <w:sz w:val="26"/>
          <w:szCs w:val="26"/>
        </w:rPr>
        <w:t xml:space="preserve"> р и к а з</w:t>
      </w:r>
    </w:p>
    <w:p w:rsidR="00DE6F05" w:rsidRPr="00AE30E0" w:rsidRDefault="00DE6F05" w:rsidP="00DE6F05">
      <w:pPr>
        <w:jc w:val="center"/>
        <w:rPr>
          <w:rFonts w:ascii="Times New Roman" w:hAnsi="Times New Roman"/>
          <w:caps/>
          <w:sz w:val="26"/>
          <w:szCs w:val="26"/>
        </w:rPr>
      </w:pPr>
    </w:p>
    <w:p w:rsidR="00DE6F05" w:rsidRPr="00AE30E0" w:rsidRDefault="00DE6F05" w:rsidP="00DE6F05">
      <w:pPr>
        <w:rPr>
          <w:rFonts w:ascii="Times New Roman" w:hAnsi="Times New Roman"/>
          <w:sz w:val="26"/>
          <w:szCs w:val="26"/>
        </w:rPr>
      </w:pPr>
      <w:r w:rsidRPr="00AE30E0">
        <w:rPr>
          <w:rFonts w:ascii="Times New Roman" w:hAnsi="Times New Roman"/>
          <w:sz w:val="26"/>
          <w:szCs w:val="26"/>
        </w:rPr>
        <w:t xml:space="preserve">от </w:t>
      </w:r>
      <w:r>
        <w:rPr>
          <w:rFonts w:ascii="Times New Roman" w:hAnsi="Times New Roman"/>
          <w:sz w:val="26"/>
          <w:szCs w:val="26"/>
        </w:rPr>
        <w:t>09</w:t>
      </w:r>
      <w:r w:rsidRPr="00AE30E0">
        <w:rPr>
          <w:rFonts w:ascii="Times New Roman" w:hAnsi="Times New Roman"/>
          <w:sz w:val="26"/>
          <w:szCs w:val="26"/>
        </w:rPr>
        <w:t xml:space="preserve"> августа 2021 года</w:t>
      </w:r>
      <w:r w:rsidRPr="00AE30E0">
        <w:rPr>
          <w:rFonts w:ascii="Times New Roman" w:hAnsi="Times New Roman"/>
          <w:sz w:val="26"/>
          <w:szCs w:val="26"/>
        </w:rPr>
        <w:tab/>
      </w:r>
      <w:r w:rsidRPr="00AE30E0">
        <w:rPr>
          <w:rFonts w:ascii="Times New Roman" w:hAnsi="Times New Roman"/>
          <w:sz w:val="26"/>
          <w:szCs w:val="26"/>
        </w:rPr>
        <w:tab/>
      </w:r>
      <w:r w:rsidRPr="00AE30E0">
        <w:rPr>
          <w:rFonts w:ascii="Times New Roman" w:hAnsi="Times New Roman"/>
          <w:sz w:val="26"/>
          <w:szCs w:val="26"/>
        </w:rPr>
        <w:tab/>
      </w:r>
      <w:r w:rsidRPr="00AE30E0">
        <w:rPr>
          <w:rFonts w:ascii="Times New Roman" w:hAnsi="Times New Roman"/>
          <w:sz w:val="26"/>
          <w:szCs w:val="26"/>
        </w:rPr>
        <w:tab/>
      </w:r>
      <w:r w:rsidRPr="00AE30E0">
        <w:rPr>
          <w:rFonts w:ascii="Times New Roman" w:hAnsi="Times New Roman"/>
          <w:sz w:val="26"/>
          <w:szCs w:val="26"/>
        </w:rPr>
        <w:tab/>
      </w:r>
      <w:r w:rsidRPr="00AE30E0">
        <w:rPr>
          <w:rFonts w:ascii="Times New Roman" w:hAnsi="Times New Roman"/>
          <w:sz w:val="26"/>
          <w:szCs w:val="26"/>
        </w:rPr>
        <w:tab/>
      </w:r>
      <w:r w:rsidRPr="00AE30E0">
        <w:rPr>
          <w:rFonts w:ascii="Times New Roman" w:hAnsi="Times New Roman"/>
          <w:sz w:val="26"/>
          <w:szCs w:val="26"/>
        </w:rPr>
        <w:tab/>
        <w:t>№</w:t>
      </w:r>
      <w:r>
        <w:rPr>
          <w:rFonts w:ascii="Times New Roman" w:hAnsi="Times New Roman"/>
          <w:sz w:val="26"/>
          <w:szCs w:val="26"/>
        </w:rPr>
        <w:t>182</w:t>
      </w:r>
    </w:p>
    <w:p w:rsidR="00DE6F05" w:rsidRPr="00AE30E0" w:rsidRDefault="00DE6F05" w:rsidP="00DE6F0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</w:p>
    <w:p w:rsidR="00DE6F05" w:rsidRPr="00AE30E0" w:rsidRDefault="00DE6F05" w:rsidP="00DE6F05">
      <w:pPr>
        <w:pStyle w:val="af1"/>
        <w:spacing w:after="0" w:line="240" w:lineRule="auto"/>
        <w:ind w:right="4110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AE30E0">
        <w:rPr>
          <w:rFonts w:ascii="Times New Roman" w:hAnsi="Times New Roman" w:cs="Times New Roman"/>
          <w:bCs/>
          <w:sz w:val="26"/>
          <w:szCs w:val="26"/>
        </w:rPr>
        <w:t>О проведении работы по профилактике детского дорожно-транспортного травматизма</w:t>
      </w:r>
    </w:p>
    <w:p w:rsidR="00DE6F05" w:rsidRPr="00AE30E0" w:rsidRDefault="00DE6F05" w:rsidP="00DE6F0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</w:p>
    <w:p w:rsidR="00DE6F05" w:rsidRPr="00AE30E0" w:rsidRDefault="00DE6F05" w:rsidP="00DE6F0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</w:p>
    <w:p w:rsidR="00DE6F05" w:rsidRPr="00AE30E0" w:rsidRDefault="00DE6F05" w:rsidP="00DE6F05">
      <w:pPr>
        <w:pStyle w:val="af1"/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целях </w:t>
      </w:r>
      <w:r w:rsidRPr="00AE30E0">
        <w:rPr>
          <w:rFonts w:ascii="Times New Roman" w:hAnsi="Times New Roman" w:cs="Times New Roman"/>
          <w:bCs/>
          <w:sz w:val="26"/>
          <w:szCs w:val="26"/>
        </w:rPr>
        <w:t>проведении работы по профилактике детского дорожно-транспортного травматизма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DE6F05" w:rsidRPr="00AE30E0" w:rsidRDefault="00DE6F05" w:rsidP="00DE6F05">
      <w:pPr>
        <w:spacing w:after="0" w:line="240" w:lineRule="auto"/>
        <w:ind w:firstLine="900"/>
        <w:jc w:val="both"/>
        <w:rPr>
          <w:rFonts w:ascii="Times New Roman" w:hAnsi="Times New Roman" w:cs="Times New Roman"/>
          <w:b/>
          <w:bCs/>
          <w:iCs/>
          <w:sz w:val="26"/>
          <w:szCs w:val="26"/>
        </w:rPr>
      </w:pPr>
    </w:p>
    <w:p w:rsidR="00DE6F05" w:rsidRPr="00AE30E0" w:rsidRDefault="00DE6F05" w:rsidP="00DE6F05">
      <w:pPr>
        <w:spacing w:after="0" w:line="240" w:lineRule="auto"/>
        <w:jc w:val="center"/>
        <w:rPr>
          <w:rFonts w:ascii="Times New Roman" w:hAnsi="Times New Roman" w:cs="Times New Roman"/>
          <w:bCs/>
          <w:iCs/>
          <w:sz w:val="26"/>
          <w:szCs w:val="26"/>
        </w:rPr>
      </w:pPr>
      <w:proofErr w:type="spellStart"/>
      <w:proofErr w:type="gramStart"/>
      <w:r w:rsidRPr="00AE30E0">
        <w:rPr>
          <w:rFonts w:ascii="Times New Roman" w:hAnsi="Times New Roman" w:cs="Times New Roman"/>
          <w:b/>
          <w:bCs/>
          <w:iCs/>
          <w:sz w:val="26"/>
          <w:szCs w:val="26"/>
        </w:rPr>
        <w:t>п</w:t>
      </w:r>
      <w:proofErr w:type="spellEnd"/>
      <w:proofErr w:type="gramEnd"/>
      <w:r w:rsidRPr="00AE30E0">
        <w:rPr>
          <w:rFonts w:ascii="Times New Roman" w:hAnsi="Times New Roman" w:cs="Times New Roman"/>
          <w:b/>
          <w:bCs/>
          <w:iCs/>
          <w:sz w:val="26"/>
          <w:szCs w:val="26"/>
        </w:rPr>
        <w:t xml:space="preserve"> </w:t>
      </w:r>
      <w:proofErr w:type="spellStart"/>
      <w:r w:rsidRPr="00AE30E0">
        <w:rPr>
          <w:rFonts w:ascii="Times New Roman" w:hAnsi="Times New Roman" w:cs="Times New Roman"/>
          <w:b/>
          <w:bCs/>
          <w:iCs/>
          <w:sz w:val="26"/>
          <w:szCs w:val="26"/>
        </w:rPr>
        <w:t>р</w:t>
      </w:r>
      <w:proofErr w:type="spellEnd"/>
      <w:r w:rsidRPr="00AE30E0">
        <w:rPr>
          <w:rFonts w:ascii="Times New Roman" w:hAnsi="Times New Roman" w:cs="Times New Roman"/>
          <w:b/>
          <w:bCs/>
          <w:iCs/>
          <w:sz w:val="26"/>
          <w:szCs w:val="26"/>
        </w:rPr>
        <w:t xml:space="preserve"> и к а </w:t>
      </w:r>
      <w:proofErr w:type="spellStart"/>
      <w:r w:rsidRPr="00AE30E0">
        <w:rPr>
          <w:rFonts w:ascii="Times New Roman" w:hAnsi="Times New Roman" w:cs="Times New Roman"/>
          <w:b/>
          <w:bCs/>
          <w:iCs/>
          <w:sz w:val="26"/>
          <w:szCs w:val="26"/>
        </w:rPr>
        <w:t>з</w:t>
      </w:r>
      <w:proofErr w:type="spellEnd"/>
      <w:r w:rsidRPr="00AE30E0">
        <w:rPr>
          <w:rFonts w:ascii="Times New Roman" w:hAnsi="Times New Roman" w:cs="Times New Roman"/>
          <w:b/>
          <w:bCs/>
          <w:iCs/>
          <w:sz w:val="26"/>
          <w:szCs w:val="26"/>
        </w:rPr>
        <w:t xml:space="preserve"> </w:t>
      </w:r>
      <w:proofErr w:type="spellStart"/>
      <w:r w:rsidRPr="00AE30E0">
        <w:rPr>
          <w:rFonts w:ascii="Times New Roman" w:hAnsi="Times New Roman" w:cs="Times New Roman"/>
          <w:b/>
          <w:bCs/>
          <w:iCs/>
          <w:sz w:val="26"/>
          <w:szCs w:val="26"/>
        </w:rPr>
        <w:t>ы</w:t>
      </w:r>
      <w:proofErr w:type="spellEnd"/>
      <w:r w:rsidRPr="00AE30E0">
        <w:rPr>
          <w:rFonts w:ascii="Times New Roman" w:hAnsi="Times New Roman" w:cs="Times New Roman"/>
          <w:b/>
          <w:bCs/>
          <w:iCs/>
          <w:sz w:val="26"/>
          <w:szCs w:val="26"/>
        </w:rPr>
        <w:t xml:space="preserve"> в а ю:</w:t>
      </w:r>
    </w:p>
    <w:p w:rsidR="00DE6F05" w:rsidRPr="00AE30E0" w:rsidRDefault="00DE6F05" w:rsidP="00DE6F05">
      <w:pPr>
        <w:spacing w:after="0" w:line="240" w:lineRule="auto"/>
        <w:jc w:val="center"/>
        <w:rPr>
          <w:rFonts w:ascii="Times New Roman" w:hAnsi="Times New Roman" w:cs="Times New Roman"/>
          <w:bCs/>
          <w:iCs/>
          <w:sz w:val="26"/>
          <w:szCs w:val="26"/>
        </w:rPr>
      </w:pPr>
    </w:p>
    <w:p w:rsidR="00DE6F05" w:rsidRPr="00AE30E0" w:rsidRDefault="00DE6F05" w:rsidP="00DE6F05">
      <w:pPr>
        <w:numPr>
          <w:ilvl w:val="0"/>
          <w:numId w:val="6"/>
        </w:numPr>
        <w:suppressAutoHyphens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 xml:space="preserve">Преподавателя-организатора ОБЖ </w:t>
      </w:r>
      <w:proofErr w:type="spellStart"/>
      <w:r w:rsidRPr="00AE30E0">
        <w:rPr>
          <w:rFonts w:ascii="Times New Roman" w:hAnsi="Times New Roman" w:cs="Times New Roman"/>
          <w:sz w:val="26"/>
          <w:szCs w:val="26"/>
        </w:rPr>
        <w:t>Шахунова</w:t>
      </w:r>
      <w:proofErr w:type="spellEnd"/>
      <w:r w:rsidRPr="00AE30E0">
        <w:rPr>
          <w:rFonts w:ascii="Times New Roman" w:hAnsi="Times New Roman" w:cs="Times New Roman"/>
          <w:sz w:val="26"/>
          <w:szCs w:val="26"/>
        </w:rPr>
        <w:t xml:space="preserve"> В.Е. назначить </w:t>
      </w:r>
      <w:proofErr w:type="gramStart"/>
      <w:r w:rsidRPr="00AE30E0">
        <w:rPr>
          <w:rFonts w:ascii="Times New Roman" w:hAnsi="Times New Roman" w:cs="Times New Roman"/>
          <w:sz w:val="26"/>
          <w:szCs w:val="26"/>
        </w:rPr>
        <w:t>ответственным</w:t>
      </w:r>
      <w:proofErr w:type="gramEnd"/>
      <w:r w:rsidRPr="00AE30E0">
        <w:rPr>
          <w:rFonts w:ascii="Times New Roman" w:hAnsi="Times New Roman" w:cs="Times New Roman"/>
          <w:sz w:val="26"/>
          <w:szCs w:val="26"/>
        </w:rPr>
        <w:t xml:space="preserve"> за профилактику детского дорожно-транспортного травматизма.</w:t>
      </w:r>
    </w:p>
    <w:p w:rsidR="00DE6F05" w:rsidRPr="00AE30E0" w:rsidRDefault="00DE6F05" w:rsidP="00DE6F05">
      <w:pPr>
        <w:numPr>
          <w:ilvl w:val="0"/>
          <w:numId w:val="6"/>
        </w:numPr>
        <w:suppressAutoHyphens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 xml:space="preserve">Преподавателю-организатору ОБЖ </w:t>
      </w:r>
      <w:proofErr w:type="spellStart"/>
      <w:r w:rsidRPr="00AE30E0">
        <w:rPr>
          <w:rFonts w:ascii="Times New Roman" w:hAnsi="Times New Roman" w:cs="Times New Roman"/>
          <w:sz w:val="26"/>
          <w:szCs w:val="26"/>
        </w:rPr>
        <w:t>Шахунову</w:t>
      </w:r>
      <w:proofErr w:type="spellEnd"/>
      <w:r w:rsidRPr="00AE30E0">
        <w:rPr>
          <w:rFonts w:ascii="Times New Roman" w:hAnsi="Times New Roman" w:cs="Times New Roman"/>
          <w:sz w:val="26"/>
          <w:szCs w:val="26"/>
        </w:rPr>
        <w:t xml:space="preserve"> В.Е.:</w:t>
      </w:r>
    </w:p>
    <w:p w:rsidR="00DE6F05" w:rsidRPr="00AE30E0" w:rsidRDefault="00DE6F05" w:rsidP="00DE6F05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>- разработать  план работы по профилактике дорожно-транспортного травматизма на 20</w:t>
      </w:r>
      <w:r>
        <w:rPr>
          <w:rFonts w:ascii="Times New Roman" w:hAnsi="Times New Roman"/>
          <w:sz w:val="26"/>
          <w:szCs w:val="26"/>
        </w:rPr>
        <w:t>21</w:t>
      </w:r>
      <w:r w:rsidRPr="00AE30E0">
        <w:rPr>
          <w:rFonts w:ascii="Times New Roman" w:hAnsi="Times New Roman" w:cs="Times New Roman"/>
          <w:sz w:val="26"/>
          <w:szCs w:val="26"/>
        </w:rPr>
        <w:t>-20</w:t>
      </w:r>
      <w:r>
        <w:rPr>
          <w:rFonts w:ascii="Times New Roman" w:hAnsi="Times New Roman"/>
          <w:sz w:val="26"/>
          <w:szCs w:val="26"/>
        </w:rPr>
        <w:t>22</w:t>
      </w:r>
      <w:r w:rsidRPr="00AE30E0">
        <w:rPr>
          <w:rFonts w:ascii="Times New Roman" w:hAnsi="Times New Roman" w:cs="Times New Roman"/>
          <w:sz w:val="26"/>
          <w:szCs w:val="26"/>
        </w:rPr>
        <w:t xml:space="preserve"> учебный год в срок до </w:t>
      </w:r>
      <w:r>
        <w:rPr>
          <w:rFonts w:ascii="Times New Roman" w:hAnsi="Times New Roman"/>
          <w:sz w:val="26"/>
          <w:szCs w:val="26"/>
        </w:rPr>
        <w:t>10</w:t>
      </w:r>
      <w:r w:rsidRPr="00AE30E0">
        <w:rPr>
          <w:rFonts w:ascii="Times New Roman" w:hAnsi="Times New Roman" w:cs="Times New Roman"/>
          <w:sz w:val="26"/>
          <w:szCs w:val="26"/>
        </w:rPr>
        <w:t>.0</w:t>
      </w:r>
      <w:r>
        <w:rPr>
          <w:rFonts w:ascii="Times New Roman" w:hAnsi="Times New Roman"/>
          <w:sz w:val="26"/>
          <w:szCs w:val="26"/>
        </w:rPr>
        <w:t>8</w:t>
      </w:r>
      <w:r w:rsidRPr="00AE30E0">
        <w:rPr>
          <w:rFonts w:ascii="Times New Roman" w:hAnsi="Times New Roman" w:cs="Times New Roman"/>
          <w:sz w:val="26"/>
          <w:szCs w:val="26"/>
        </w:rPr>
        <w:t>.20</w:t>
      </w:r>
      <w:r>
        <w:rPr>
          <w:rFonts w:ascii="Times New Roman" w:hAnsi="Times New Roman"/>
          <w:sz w:val="26"/>
          <w:szCs w:val="26"/>
        </w:rPr>
        <w:t>21</w:t>
      </w:r>
      <w:r w:rsidRPr="00AE30E0">
        <w:rPr>
          <w:rFonts w:ascii="Times New Roman" w:hAnsi="Times New Roman" w:cs="Times New Roman"/>
          <w:sz w:val="26"/>
          <w:szCs w:val="26"/>
        </w:rPr>
        <w:t xml:space="preserve"> года;</w:t>
      </w:r>
    </w:p>
    <w:p w:rsidR="00DE6F05" w:rsidRPr="00AE30E0" w:rsidRDefault="00DE6F05" w:rsidP="00DE6F05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 xml:space="preserve">- разработать дополнения (в случае изменения дорожной ситуации вблизи образовательной организации) в Паспорт дорожной безопасности, разместив их на сайте образовательного учреждения в срок до </w:t>
      </w:r>
      <w:r>
        <w:rPr>
          <w:rFonts w:ascii="Times New Roman" w:hAnsi="Times New Roman"/>
          <w:sz w:val="26"/>
          <w:szCs w:val="26"/>
        </w:rPr>
        <w:t>12</w:t>
      </w:r>
      <w:r w:rsidRPr="00AE30E0">
        <w:rPr>
          <w:rFonts w:ascii="Times New Roman" w:hAnsi="Times New Roman" w:cs="Times New Roman"/>
          <w:sz w:val="26"/>
          <w:szCs w:val="26"/>
        </w:rPr>
        <w:t>.0</w:t>
      </w:r>
      <w:r>
        <w:rPr>
          <w:rFonts w:ascii="Times New Roman" w:hAnsi="Times New Roman"/>
          <w:sz w:val="26"/>
          <w:szCs w:val="26"/>
        </w:rPr>
        <w:t>8</w:t>
      </w:r>
      <w:r w:rsidRPr="00AE30E0">
        <w:rPr>
          <w:rFonts w:ascii="Times New Roman" w:hAnsi="Times New Roman" w:cs="Times New Roman"/>
          <w:sz w:val="26"/>
          <w:szCs w:val="26"/>
        </w:rPr>
        <w:t>.20</w:t>
      </w:r>
      <w:r>
        <w:rPr>
          <w:rFonts w:ascii="Times New Roman" w:hAnsi="Times New Roman"/>
          <w:sz w:val="26"/>
          <w:szCs w:val="26"/>
        </w:rPr>
        <w:t xml:space="preserve">21 </w:t>
      </w:r>
      <w:r w:rsidRPr="00AE30E0">
        <w:rPr>
          <w:rFonts w:ascii="Times New Roman" w:hAnsi="Times New Roman" w:cs="Times New Roman"/>
          <w:sz w:val="26"/>
          <w:szCs w:val="26"/>
        </w:rPr>
        <w:t>года;</w:t>
      </w:r>
    </w:p>
    <w:p w:rsidR="00DE6F05" w:rsidRPr="00AE30E0" w:rsidRDefault="00DE6F05" w:rsidP="00DE6F05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AE30E0">
        <w:rPr>
          <w:rFonts w:ascii="Times New Roman" w:hAnsi="Times New Roman" w:cs="Times New Roman"/>
          <w:sz w:val="26"/>
          <w:szCs w:val="26"/>
        </w:rPr>
        <w:t>- привести в соответствие с установленными нормами транспортную площадку, составить расписание занятий с обучающимися на площадке в срок до 10.09.20</w:t>
      </w:r>
      <w:r>
        <w:rPr>
          <w:rFonts w:ascii="Times New Roman" w:hAnsi="Times New Roman"/>
          <w:sz w:val="26"/>
          <w:szCs w:val="26"/>
        </w:rPr>
        <w:t>21</w:t>
      </w:r>
      <w:r w:rsidRPr="00AE30E0">
        <w:rPr>
          <w:rFonts w:ascii="Times New Roman" w:hAnsi="Times New Roman" w:cs="Times New Roman"/>
          <w:sz w:val="26"/>
          <w:szCs w:val="26"/>
        </w:rPr>
        <w:t xml:space="preserve"> года.</w:t>
      </w:r>
      <w:proofErr w:type="gramEnd"/>
    </w:p>
    <w:p w:rsidR="00DE6F05" w:rsidRPr="00AE30E0" w:rsidRDefault="00DE6F05" w:rsidP="00DE6F05">
      <w:pPr>
        <w:numPr>
          <w:ilvl w:val="0"/>
          <w:numId w:val="6"/>
        </w:numPr>
        <w:suppressAutoHyphens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>Классным руководителям 1-11 классов обновить схемы безопасных маршрутов учащихся «Дом-Школа-Дом» в уголках безопасности, дневниках учащихся в срок до 10.09.20</w:t>
      </w:r>
      <w:r>
        <w:rPr>
          <w:rFonts w:ascii="Times New Roman" w:hAnsi="Times New Roman"/>
          <w:sz w:val="26"/>
          <w:szCs w:val="26"/>
        </w:rPr>
        <w:t>21</w:t>
      </w:r>
      <w:r w:rsidRPr="00AE30E0">
        <w:rPr>
          <w:rFonts w:ascii="Times New Roman" w:hAnsi="Times New Roman" w:cs="Times New Roman"/>
          <w:sz w:val="26"/>
          <w:szCs w:val="26"/>
        </w:rPr>
        <w:t xml:space="preserve"> года.</w:t>
      </w:r>
    </w:p>
    <w:p w:rsidR="00DE6F05" w:rsidRPr="00AE30E0" w:rsidRDefault="00DE6F05" w:rsidP="00DE6F05">
      <w:pPr>
        <w:numPr>
          <w:ilvl w:val="0"/>
          <w:numId w:val="6"/>
        </w:numPr>
        <w:suppressAutoHyphens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 xml:space="preserve">Заместителю директора </w:t>
      </w:r>
      <w:proofErr w:type="spellStart"/>
      <w:r>
        <w:rPr>
          <w:rFonts w:ascii="Times New Roman" w:hAnsi="Times New Roman"/>
          <w:sz w:val="26"/>
          <w:szCs w:val="26"/>
        </w:rPr>
        <w:t>Мишустиной</w:t>
      </w:r>
      <w:proofErr w:type="spellEnd"/>
      <w:r>
        <w:rPr>
          <w:rFonts w:ascii="Times New Roman" w:hAnsi="Times New Roman"/>
          <w:sz w:val="26"/>
          <w:szCs w:val="26"/>
        </w:rPr>
        <w:t xml:space="preserve"> О.Г</w:t>
      </w:r>
      <w:r w:rsidRPr="00AE30E0">
        <w:rPr>
          <w:rFonts w:ascii="Times New Roman" w:hAnsi="Times New Roman" w:cs="Times New Roman"/>
          <w:sz w:val="26"/>
          <w:szCs w:val="26"/>
        </w:rPr>
        <w:t>.:</w:t>
      </w:r>
    </w:p>
    <w:p w:rsidR="00DE6F05" w:rsidRPr="00AE30E0" w:rsidRDefault="00DE6F05" w:rsidP="00DE6F05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>- разработать график дежурств родительской общественности в рамках групп «Родительский патруль», утвержденный график предоставить в управление образования в срок до 11.09.20</w:t>
      </w:r>
      <w:r>
        <w:rPr>
          <w:rFonts w:ascii="Times New Roman" w:hAnsi="Times New Roman"/>
          <w:sz w:val="26"/>
          <w:szCs w:val="26"/>
        </w:rPr>
        <w:t>21</w:t>
      </w:r>
      <w:r w:rsidRPr="00AE30E0">
        <w:rPr>
          <w:rFonts w:ascii="Times New Roman" w:hAnsi="Times New Roman" w:cs="Times New Roman"/>
          <w:sz w:val="26"/>
          <w:szCs w:val="26"/>
        </w:rPr>
        <w:t xml:space="preserve"> года;</w:t>
      </w:r>
    </w:p>
    <w:p w:rsidR="00DE6F05" w:rsidRPr="00AE30E0" w:rsidRDefault="00DE6F05" w:rsidP="00DE6F05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>- организовать классные часы по профилактике детского дорожно-транспортного травматизма, в том числе с привлечением сотрудников ОГИБДД УМВД России по г</w:t>
      </w:r>
      <w:proofErr w:type="gramStart"/>
      <w:r w:rsidRPr="00AE30E0">
        <w:rPr>
          <w:rFonts w:ascii="Times New Roman" w:hAnsi="Times New Roman" w:cs="Times New Roman"/>
          <w:sz w:val="26"/>
          <w:szCs w:val="26"/>
        </w:rPr>
        <w:t>.С</w:t>
      </w:r>
      <w:proofErr w:type="gramEnd"/>
      <w:r w:rsidRPr="00AE30E0">
        <w:rPr>
          <w:rFonts w:ascii="Times New Roman" w:hAnsi="Times New Roman" w:cs="Times New Roman"/>
          <w:sz w:val="26"/>
          <w:szCs w:val="26"/>
        </w:rPr>
        <w:t>тарому Осколу, в течение первой учебной недели.</w:t>
      </w:r>
    </w:p>
    <w:p w:rsidR="00DE6F05" w:rsidRPr="00AE30E0" w:rsidRDefault="00DE6F05" w:rsidP="00DE6F05">
      <w:pPr>
        <w:numPr>
          <w:ilvl w:val="0"/>
          <w:numId w:val="6"/>
        </w:numPr>
        <w:suppressAutoHyphens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AE30E0">
        <w:rPr>
          <w:rFonts w:ascii="Times New Roman" w:hAnsi="Times New Roman" w:cs="Times New Roman"/>
          <w:sz w:val="26"/>
          <w:szCs w:val="26"/>
        </w:rPr>
        <w:t xml:space="preserve">Преподавателю-организатору ОБЖ </w:t>
      </w:r>
      <w:proofErr w:type="spellStart"/>
      <w:r w:rsidRPr="00AE30E0">
        <w:rPr>
          <w:rFonts w:ascii="Times New Roman" w:hAnsi="Times New Roman" w:cs="Times New Roman"/>
          <w:sz w:val="26"/>
          <w:szCs w:val="26"/>
        </w:rPr>
        <w:t>Шахунову</w:t>
      </w:r>
      <w:proofErr w:type="spellEnd"/>
      <w:r w:rsidRPr="00AE30E0">
        <w:rPr>
          <w:rFonts w:ascii="Times New Roman" w:hAnsi="Times New Roman" w:cs="Times New Roman"/>
          <w:sz w:val="26"/>
          <w:szCs w:val="26"/>
        </w:rPr>
        <w:t xml:space="preserve"> В.Е., классным руководителям 1-11 классов провести дополнительные инструктажи с родителями (законными представителями) обучающихся о необходимости использования СВЭ, ремней </w:t>
      </w:r>
      <w:r w:rsidRPr="00AE30E0">
        <w:rPr>
          <w:rFonts w:ascii="Times New Roman" w:hAnsi="Times New Roman" w:cs="Times New Roman"/>
          <w:sz w:val="26"/>
          <w:szCs w:val="26"/>
        </w:rPr>
        <w:lastRenderedPageBreak/>
        <w:t>безопасности и детских удерживающих систем при перевозке детей с разъяснением требований законодательства Российской Федерации по вопросам содержания и воспитания детей и возможных уголовно-правовых последствиях в случае неисполнения родительских обязанностей.</w:t>
      </w:r>
      <w:proofErr w:type="gramEnd"/>
    </w:p>
    <w:p w:rsidR="00DE6F05" w:rsidRPr="00AE30E0" w:rsidRDefault="00DE6F05" w:rsidP="00DE6F05">
      <w:pPr>
        <w:numPr>
          <w:ilvl w:val="0"/>
          <w:numId w:val="6"/>
        </w:numPr>
        <w:suppressAutoHyphens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 xml:space="preserve">Заместителю директора </w:t>
      </w:r>
      <w:proofErr w:type="spellStart"/>
      <w:r>
        <w:rPr>
          <w:rFonts w:ascii="Times New Roman" w:hAnsi="Times New Roman"/>
          <w:sz w:val="26"/>
          <w:szCs w:val="26"/>
        </w:rPr>
        <w:t>Мишустиной</w:t>
      </w:r>
      <w:proofErr w:type="spellEnd"/>
      <w:r>
        <w:rPr>
          <w:rFonts w:ascii="Times New Roman" w:hAnsi="Times New Roman"/>
          <w:sz w:val="26"/>
          <w:szCs w:val="26"/>
        </w:rPr>
        <w:t xml:space="preserve"> О.Г</w:t>
      </w:r>
      <w:r w:rsidRPr="00AE30E0">
        <w:rPr>
          <w:rFonts w:ascii="Times New Roman" w:hAnsi="Times New Roman" w:cs="Times New Roman"/>
          <w:sz w:val="26"/>
          <w:szCs w:val="26"/>
        </w:rPr>
        <w:t>., классным руководителям 1-11 классов:</w:t>
      </w:r>
    </w:p>
    <w:p w:rsidR="00DE6F05" w:rsidRPr="00AE30E0" w:rsidRDefault="00DE6F05" w:rsidP="00DE6F05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 xml:space="preserve">- при осуществлении выездных мероприятий с детьми на автобусах обеспечить соблюдение </w:t>
      </w:r>
      <w:proofErr w:type="gramStart"/>
      <w:r w:rsidRPr="00AE30E0">
        <w:rPr>
          <w:rFonts w:ascii="Times New Roman" w:hAnsi="Times New Roman" w:cs="Times New Roman"/>
          <w:sz w:val="26"/>
          <w:szCs w:val="26"/>
        </w:rPr>
        <w:t>требований Правил организованной перевозки групп детей</w:t>
      </w:r>
      <w:proofErr w:type="gramEnd"/>
      <w:r w:rsidRPr="00AE30E0">
        <w:rPr>
          <w:rFonts w:ascii="Times New Roman" w:hAnsi="Times New Roman" w:cs="Times New Roman"/>
          <w:sz w:val="26"/>
          <w:szCs w:val="26"/>
        </w:rPr>
        <w:t xml:space="preserve"> автобусами, утвержденных постановлением Правительства РФ от 17 декабря 2013 года №1177, с внесенными изменениями;</w:t>
      </w:r>
    </w:p>
    <w:p w:rsidR="00DE6F05" w:rsidRPr="00AE30E0" w:rsidRDefault="00DE6F05" w:rsidP="00DE6F05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>- обеспечить участие сотрудников ОГИБДД УМВД по г</w:t>
      </w:r>
      <w:proofErr w:type="gramStart"/>
      <w:r w:rsidRPr="00AE30E0">
        <w:rPr>
          <w:rFonts w:ascii="Times New Roman" w:hAnsi="Times New Roman" w:cs="Times New Roman"/>
          <w:sz w:val="26"/>
          <w:szCs w:val="26"/>
        </w:rPr>
        <w:t>.С</w:t>
      </w:r>
      <w:proofErr w:type="gramEnd"/>
      <w:r w:rsidRPr="00AE30E0">
        <w:rPr>
          <w:rFonts w:ascii="Times New Roman" w:hAnsi="Times New Roman" w:cs="Times New Roman"/>
          <w:sz w:val="26"/>
          <w:szCs w:val="26"/>
        </w:rPr>
        <w:t>тарому Осколу в родительских собраниях, приуроченных к началу нового учебного года.</w:t>
      </w:r>
    </w:p>
    <w:p w:rsidR="00DE6F05" w:rsidRPr="00AE30E0" w:rsidRDefault="00DE6F05" w:rsidP="00DE6F05">
      <w:pPr>
        <w:numPr>
          <w:ilvl w:val="0"/>
          <w:numId w:val="6"/>
        </w:numPr>
        <w:suppressAutoHyphens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AE30E0">
        <w:rPr>
          <w:rFonts w:ascii="Times New Roman" w:hAnsi="Times New Roman" w:cs="Times New Roman"/>
          <w:sz w:val="26"/>
          <w:szCs w:val="26"/>
        </w:rPr>
        <w:t>Учителям-предметникам актуализировать «минутки безопасности», проводимые ежедневно в конце каждого последнего урока с учащимися.</w:t>
      </w:r>
    </w:p>
    <w:p w:rsidR="00DE6F05" w:rsidRPr="00AE30E0" w:rsidRDefault="00DE6F05" w:rsidP="00DE6F05">
      <w:pPr>
        <w:numPr>
          <w:ilvl w:val="0"/>
          <w:numId w:val="6"/>
        </w:numPr>
        <w:suppressAutoHyphens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AE30E0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Pr="00AE30E0">
        <w:rPr>
          <w:rFonts w:ascii="Times New Roman" w:hAnsi="Times New Roman" w:cs="Times New Roman"/>
          <w:sz w:val="26"/>
          <w:szCs w:val="26"/>
        </w:rPr>
        <w:t xml:space="preserve"> исполнением данного приказа оставляю за собой.</w:t>
      </w:r>
    </w:p>
    <w:p w:rsidR="00DE6F05" w:rsidRPr="00AE30E0" w:rsidRDefault="00DE6F05" w:rsidP="00DE6F05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</w:p>
    <w:p w:rsidR="00DE6F05" w:rsidRPr="00AE30E0" w:rsidRDefault="00DE6F05" w:rsidP="00DE6F05">
      <w:pPr>
        <w:pStyle w:val="aa"/>
        <w:rPr>
          <w:sz w:val="26"/>
          <w:szCs w:val="26"/>
        </w:rPr>
      </w:pPr>
    </w:p>
    <w:p w:rsidR="00DE6F05" w:rsidRPr="00AE30E0" w:rsidRDefault="00DE6F05" w:rsidP="00DE6F05">
      <w:pPr>
        <w:pStyle w:val="aa"/>
        <w:jc w:val="center"/>
        <w:rPr>
          <w:sz w:val="26"/>
          <w:szCs w:val="26"/>
        </w:rPr>
      </w:pPr>
      <w:r w:rsidRPr="00AE30E0">
        <w:rPr>
          <w:sz w:val="26"/>
          <w:szCs w:val="26"/>
        </w:rPr>
        <w:t>Директор школы __________________ Е.М. Крынина</w:t>
      </w:r>
    </w:p>
    <w:p w:rsidR="003C5F18" w:rsidRPr="003C5F18" w:rsidRDefault="003C5F18" w:rsidP="00AF05F2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Pr="008010AA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A51DE">
        <w:rPr>
          <w:rFonts w:ascii="Times New Roman" w:hAnsi="Times New Roman" w:cs="Times New Roman"/>
          <w:sz w:val="28"/>
          <w:szCs w:val="28"/>
        </w:rPr>
        <w:br w:type="page"/>
      </w:r>
      <w:r w:rsidRPr="008010AA">
        <w:rPr>
          <w:rFonts w:ascii="Times New Roman" w:hAnsi="Times New Roman" w:cs="Times New Roman"/>
          <w:b/>
          <w:sz w:val="28"/>
          <w:szCs w:val="28"/>
        </w:rPr>
        <w:lastRenderedPageBreak/>
        <w:t>План</w:t>
      </w:r>
    </w:p>
    <w:p w:rsidR="00D8007C" w:rsidRDefault="00D8007C" w:rsidP="003C5F1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8010AA">
        <w:rPr>
          <w:rFonts w:ascii="Times New Roman" w:hAnsi="Times New Roman" w:cs="Times New Roman"/>
          <w:b/>
          <w:sz w:val="28"/>
          <w:szCs w:val="28"/>
        </w:rPr>
        <w:t xml:space="preserve"> мероприятий по профилактике детского дорожно-транспортного травматизма в МБОУ «</w:t>
      </w:r>
      <w:proofErr w:type="gramStart"/>
      <w:r w:rsidRPr="008010AA">
        <w:rPr>
          <w:rFonts w:ascii="Times New Roman" w:hAnsi="Times New Roman" w:cs="Times New Roman"/>
          <w:b/>
          <w:sz w:val="28"/>
          <w:szCs w:val="28"/>
        </w:rPr>
        <w:t>Средняя</w:t>
      </w:r>
      <w:proofErr w:type="gramEnd"/>
      <w:r w:rsidRPr="008010AA">
        <w:rPr>
          <w:rFonts w:ascii="Times New Roman" w:hAnsi="Times New Roman" w:cs="Times New Roman"/>
          <w:b/>
          <w:sz w:val="28"/>
          <w:szCs w:val="28"/>
        </w:rPr>
        <w:t xml:space="preserve"> общеобразовательная Городищенская школа с углубленным изучением отдельных предметов» на 20</w:t>
      </w:r>
      <w:r w:rsidR="001873E5">
        <w:rPr>
          <w:rFonts w:ascii="Times New Roman" w:hAnsi="Times New Roman" w:cs="Times New Roman"/>
          <w:b/>
          <w:sz w:val="28"/>
          <w:szCs w:val="28"/>
        </w:rPr>
        <w:t>21</w:t>
      </w:r>
      <w:r w:rsidRPr="008010AA">
        <w:rPr>
          <w:rFonts w:ascii="Times New Roman" w:hAnsi="Times New Roman" w:cs="Times New Roman"/>
          <w:b/>
          <w:sz w:val="28"/>
          <w:szCs w:val="28"/>
        </w:rPr>
        <w:t>-20</w:t>
      </w:r>
      <w:r w:rsidR="001873E5">
        <w:rPr>
          <w:rFonts w:ascii="Times New Roman" w:hAnsi="Times New Roman" w:cs="Times New Roman"/>
          <w:b/>
          <w:sz w:val="28"/>
          <w:szCs w:val="28"/>
        </w:rPr>
        <w:t>22</w:t>
      </w:r>
      <w:r w:rsidRPr="008010AA">
        <w:rPr>
          <w:rFonts w:ascii="Times New Roman" w:hAnsi="Times New Roman" w:cs="Times New Roman"/>
          <w:b/>
          <w:sz w:val="28"/>
          <w:szCs w:val="28"/>
        </w:rPr>
        <w:t xml:space="preserve"> учебный год</w:t>
      </w:r>
    </w:p>
    <w:tbl>
      <w:tblPr>
        <w:tblpPr w:leftFromText="180" w:rightFromText="180" w:vertAnchor="page" w:horzAnchor="margin" w:tblpXSpec="center" w:tblpY="2881"/>
        <w:tblW w:w="992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51"/>
        <w:gridCol w:w="3190"/>
        <w:gridCol w:w="1468"/>
        <w:gridCol w:w="1927"/>
        <w:gridCol w:w="2487"/>
      </w:tblGrid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b/>
                <w:sz w:val="26"/>
                <w:szCs w:val="26"/>
              </w:rPr>
              <w:t>№</w:t>
            </w:r>
            <w:proofErr w:type="spellStart"/>
            <w:proofErr w:type="gramStart"/>
            <w:r w:rsidRPr="00666AEA">
              <w:rPr>
                <w:rFonts w:ascii="Times New Roman" w:hAnsi="Times New Roman" w:cs="Times New Roman"/>
                <w:b/>
                <w:sz w:val="26"/>
                <w:szCs w:val="26"/>
              </w:rPr>
              <w:t>п</w:t>
            </w:r>
            <w:proofErr w:type="spellEnd"/>
            <w:proofErr w:type="gramEnd"/>
            <w:r w:rsidRPr="00666AEA">
              <w:rPr>
                <w:rFonts w:ascii="Times New Roman" w:hAnsi="Times New Roman" w:cs="Times New Roman"/>
                <w:b/>
                <w:sz w:val="26"/>
                <w:szCs w:val="26"/>
              </w:rPr>
              <w:t>/</w:t>
            </w:r>
            <w:proofErr w:type="spellStart"/>
            <w:r w:rsidRPr="00666AEA">
              <w:rPr>
                <w:rFonts w:ascii="Times New Roman" w:hAnsi="Times New Roman" w:cs="Times New Roman"/>
                <w:b/>
                <w:sz w:val="26"/>
                <w:szCs w:val="26"/>
              </w:rPr>
              <w:t>п</w:t>
            </w:r>
            <w:proofErr w:type="spellEnd"/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b/>
                <w:sz w:val="26"/>
                <w:szCs w:val="26"/>
              </w:rPr>
              <w:t>Мероприятие</w:t>
            </w:r>
          </w:p>
        </w:tc>
        <w:tc>
          <w:tcPr>
            <w:tcW w:w="1498" w:type="dxa"/>
            <w:vAlign w:val="center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b/>
                <w:color w:val="000000"/>
                <w:spacing w:val="1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b/>
                <w:color w:val="000000"/>
                <w:spacing w:val="1"/>
                <w:sz w:val="26"/>
                <w:szCs w:val="26"/>
              </w:rPr>
              <w:t>Классы</w:t>
            </w:r>
          </w:p>
        </w:tc>
        <w:tc>
          <w:tcPr>
            <w:tcW w:w="1927" w:type="dxa"/>
            <w:vAlign w:val="center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b/>
                <w:color w:val="000000"/>
                <w:spacing w:val="1"/>
                <w:sz w:val="26"/>
                <w:szCs w:val="26"/>
              </w:rPr>
              <w:t>Сроки</w:t>
            </w:r>
          </w:p>
        </w:tc>
        <w:tc>
          <w:tcPr>
            <w:tcW w:w="2513" w:type="dxa"/>
            <w:vAlign w:val="center"/>
          </w:tcPr>
          <w:p w:rsidR="003C5F18" w:rsidRPr="00666AEA" w:rsidRDefault="003C5F18" w:rsidP="003C5F18">
            <w:pPr>
              <w:shd w:val="clear" w:color="auto" w:fill="FFFFFF"/>
              <w:tabs>
                <w:tab w:val="left" w:pos="8220"/>
              </w:tabs>
              <w:spacing w:after="0" w:line="240" w:lineRule="auto"/>
              <w:ind w:left="288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b/>
                <w:color w:val="000000"/>
                <w:spacing w:val="-2"/>
                <w:sz w:val="26"/>
                <w:szCs w:val="26"/>
              </w:rPr>
              <w:t>Ответственные</w:t>
            </w: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Согласование, утверждение плана мероприятий по профилактике ДДТТ на учебный год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август</w:t>
            </w:r>
          </w:p>
        </w:tc>
        <w:tc>
          <w:tcPr>
            <w:tcW w:w="2513" w:type="dxa"/>
          </w:tcPr>
          <w:p w:rsidR="003C5F18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</w:p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Н.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Инструктаж с педагогическими работниками, по выполнению инструкции по обеспечению безопасности учащихся при подвозе в школу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 сентября</w:t>
            </w:r>
          </w:p>
        </w:tc>
        <w:tc>
          <w:tcPr>
            <w:tcW w:w="2513" w:type="dxa"/>
          </w:tcPr>
          <w:p w:rsidR="003C5F18" w:rsidRPr="00666AEA" w:rsidRDefault="003C5F18" w:rsidP="003C5F18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1873E5" w:rsidP="003C5F18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</w:t>
            </w:r>
            <w:r w:rsidR="003C5F18" w:rsidRPr="00666AEA">
              <w:rPr>
                <w:rFonts w:ascii="Times New Roman" w:hAnsi="Times New Roman" w:cs="Times New Roman"/>
                <w:sz w:val="26"/>
                <w:szCs w:val="26"/>
              </w:rPr>
              <w:t>иректор школы</w:t>
            </w:r>
          </w:p>
          <w:p w:rsidR="003C5F18" w:rsidRPr="00666AEA" w:rsidRDefault="001873E5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рынина Е</w:t>
            </w:r>
            <w:r w:rsidR="00453F6D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М</w:t>
            </w: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- Инструктажи и беседы по правилам безопасного поведения на улицах и дорогах, при подвозе и пешеходном подходе учащихся.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 xml:space="preserve">1,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 xml:space="preserve"> сентября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13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классные руководители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 xml:space="preserve">Проведение профилактических мероприятий по обеспечению безопасности детей на дорогах «Внимание, дети!»  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в течение месяца по отдельному плану</w:t>
            </w:r>
          </w:p>
        </w:tc>
        <w:tc>
          <w:tcPr>
            <w:tcW w:w="2513" w:type="dxa"/>
          </w:tcPr>
          <w:p w:rsidR="003C5F18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</w:p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.Н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классные руководители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Неделя безопасности по профилактике детского дорожно-транспортного травматизма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сентябрь</w:t>
            </w:r>
          </w:p>
        </w:tc>
        <w:tc>
          <w:tcPr>
            <w:tcW w:w="2513" w:type="dxa"/>
          </w:tcPr>
          <w:p w:rsidR="003C5F18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</w:p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.Н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классные руководители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Проведение совместных мероприятий и акций по профилактике ДДТТ с членами отряда ЮИД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5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октябрь</w:t>
            </w:r>
          </w:p>
        </w:tc>
        <w:tc>
          <w:tcPr>
            <w:tcW w:w="2513" w:type="dxa"/>
          </w:tcPr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.Н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классные руководители</w:t>
            </w: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 xml:space="preserve">Публикация информации по профилактике детского дорожно-транспортного травматизма на сайте 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в течение года</w:t>
            </w:r>
          </w:p>
        </w:tc>
        <w:tc>
          <w:tcPr>
            <w:tcW w:w="2513" w:type="dxa"/>
          </w:tcPr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.Н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Мишустина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О.Г.</w:t>
            </w: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 xml:space="preserve">Беседы с родителями по применению ремней безопасности и детских удерживающих </w:t>
            </w:r>
            <w:r w:rsidRPr="00666AE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устройств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в течение года</w:t>
            </w:r>
          </w:p>
        </w:tc>
        <w:tc>
          <w:tcPr>
            <w:tcW w:w="2513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</w:t>
            </w: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., классные руководители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9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Подготовка к конкурсу «Безопасное колесо»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2-4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декабрь-апрель</w:t>
            </w:r>
          </w:p>
        </w:tc>
        <w:tc>
          <w:tcPr>
            <w:tcW w:w="2513" w:type="dxa"/>
          </w:tcPr>
          <w:p w:rsidR="003C5F18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</w:p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.Н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Родоченко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А.А.</w:t>
            </w: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Инструктажи и беседы по технике безопасного поведения на водоемах в зимний период, в быту. Беседы о безопасном поведении в период зимних каникул.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декабрь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13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, классные руководители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pStyle w:val="Default"/>
              <w:rPr>
                <w:sz w:val="26"/>
                <w:szCs w:val="26"/>
              </w:rPr>
            </w:pPr>
            <w:r w:rsidRPr="00666AEA">
              <w:rPr>
                <w:sz w:val="26"/>
                <w:szCs w:val="26"/>
              </w:rPr>
              <w:t>Выпуск тематической газеты по профилактике ДДТТ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декабрь</w:t>
            </w:r>
          </w:p>
        </w:tc>
        <w:tc>
          <w:tcPr>
            <w:tcW w:w="2513" w:type="dxa"/>
          </w:tcPr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.Н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Беседы и практические занятия с учащимися по правилам дорожного движения «Дорожная грамота»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апрель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13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классные руководители,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3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Участие в муниципальном этапе конкурса «Безопасное колесо»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2-4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апрель</w:t>
            </w:r>
          </w:p>
        </w:tc>
        <w:tc>
          <w:tcPr>
            <w:tcW w:w="2513" w:type="dxa"/>
          </w:tcPr>
          <w:p w:rsidR="003C5F18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</w:p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.Н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3C5F18" w:rsidRPr="00666AEA" w:rsidRDefault="003C5F18" w:rsidP="003C5F18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4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Инструктажи и беседы по правилам безопасного поведения на улицах и дорогах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22 - 23 мая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13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 xml:space="preserve">классные руководители, 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5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 xml:space="preserve">Проведение профилактических мероприятий по обеспечению безопасности детей на дорогах «Внимание, дети!»  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в течение месяца по отдельному плану</w:t>
            </w:r>
          </w:p>
        </w:tc>
        <w:tc>
          <w:tcPr>
            <w:tcW w:w="2513" w:type="dxa"/>
          </w:tcPr>
          <w:p w:rsidR="003C5F18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</w:p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.Н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классные руководители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6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Инструктажи и беседы по технике безопасного поведения в период летних каникул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24 мая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13" w:type="dxa"/>
          </w:tcPr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 xml:space="preserve">классные руководители, </w:t>
            </w: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3C5F18" w:rsidRPr="00666AEA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7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Обновление стендов по безопасности дорожного движения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По мере необходимости</w:t>
            </w:r>
          </w:p>
        </w:tc>
        <w:tc>
          <w:tcPr>
            <w:tcW w:w="2513" w:type="dxa"/>
          </w:tcPr>
          <w:p w:rsidR="003C5F18" w:rsidRDefault="003C5F18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Шахунов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В.Е.</w:t>
            </w:r>
          </w:p>
          <w:p w:rsidR="003C5F18" w:rsidRPr="00666AEA" w:rsidRDefault="00453F6D" w:rsidP="003C5F18">
            <w:pPr>
              <w:spacing w:after="0" w:line="240" w:lineRule="auto"/>
              <w:ind w:right="14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пова Л.Н</w:t>
            </w:r>
            <w:r w:rsidR="003C5F1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3C5F18" w:rsidRPr="00666AEA" w:rsidRDefault="003C5F18" w:rsidP="003C5F18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5F18" w:rsidRPr="007711A5" w:rsidTr="003C5F18">
        <w:tc>
          <w:tcPr>
            <w:tcW w:w="68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8</w:t>
            </w:r>
          </w:p>
        </w:tc>
        <w:tc>
          <w:tcPr>
            <w:tcW w:w="3297" w:type="dxa"/>
          </w:tcPr>
          <w:p w:rsidR="003C5F18" w:rsidRPr="00666AEA" w:rsidRDefault="003C5F18" w:rsidP="003C5F18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Организация встреч учащихся с работниками ГИБДД</w:t>
            </w:r>
          </w:p>
        </w:tc>
        <w:tc>
          <w:tcPr>
            <w:tcW w:w="1498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-11</w:t>
            </w:r>
          </w:p>
        </w:tc>
        <w:tc>
          <w:tcPr>
            <w:tcW w:w="1927" w:type="dxa"/>
          </w:tcPr>
          <w:p w:rsidR="003C5F18" w:rsidRPr="00666AEA" w:rsidRDefault="003C5F18" w:rsidP="003C5F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1раз в четверть</w:t>
            </w:r>
          </w:p>
        </w:tc>
        <w:tc>
          <w:tcPr>
            <w:tcW w:w="2513" w:type="dxa"/>
          </w:tcPr>
          <w:p w:rsidR="001873E5" w:rsidRPr="00666AEA" w:rsidRDefault="001873E5" w:rsidP="001873E5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</w:t>
            </w:r>
            <w:r w:rsidRPr="00666AEA">
              <w:rPr>
                <w:rFonts w:ascii="Times New Roman" w:hAnsi="Times New Roman" w:cs="Times New Roman"/>
                <w:sz w:val="26"/>
                <w:szCs w:val="26"/>
              </w:rPr>
              <w:t>иректор школы</w:t>
            </w:r>
          </w:p>
          <w:p w:rsidR="003C5F18" w:rsidRPr="00666AEA" w:rsidRDefault="001873E5" w:rsidP="001873E5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рынина Е.М</w:t>
            </w:r>
          </w:p>
        </w:tc>
      </w:tr>
    </w:tbl>
    <w:p w:rsidR="003C5F18" w:rsidRPr="007711A5" w:rsidRDefault="003C5F18" w:rsidP="003C5F18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D8007C" w:rsidRPr="007711A5" w:rsidRDefault="00D8007C" w:rsidP="00D8007C">
      <w:pPr>
        <w:rPr>
          <w:rFonts w:ascii="Times New Roman" w:hAnsi="Times New Roman" w:cs="Times New Roman"/>
          <w:sz w:val="26"/>
          <w:szCs w:val="26"/>
        </w:rPr>
      </w:pPr>
    </w:p>
    <w:p w:rsidR="00D8007C" w:rsidRDefault="00D8007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2436DB" w:rsidRDefault="00716C3C" w:rsidP="00D8007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 w:rsidR="00D8007C" w:rsidRPr="00D8007C">
        <w:rPr>
          <w:rFonts w:ascii="Times New Roman" w:hAnsi="Times New Roman" w:cs="Times New Roman"/>
          <w:b/>
          <w:sz w:val="28"/>
          <w:szCs w:val="28"/>
        </w:rPr>
        <w:lastRenderedPageBreak/>
        <w:t>1</w:t>
      </w:r>
      <w:r w:rsidR="00D8007C">
        <w:rPr>
          <w:rFonts w:ascii="Times New Roman" w:hAnsi="Times New Roman" w:cs="Times New Roman"/>
          <w:b/>
          <w:sz w:val="28"/>
          <w:szCs w:val="28"/>
        </w:rPr>
        <w:t>.</w:t>
      </w:r>
      <w:r w:rsidR="00D8007C" w:rsidRPr="002436DB">
        <w:rPr>
          <w:rFonts w:ascii="Times New Roman" w:hAnsi="Times New Roman" w:cs="Times New Roman"/>
          <w:b/>
          <w:sz w:val="28"/>
          <w:szCs w:val="28"/>
        </w:rPr>
        <w:t>Общие сведения</w:t>
      </w:r>
    </w:p>
    <w:p w:rsidR="00D8007C" w:rsidRPr="008010AA" w:rsidRDefault="00D8007C" w:rsidP="00D8007C">
      <w:pPr>
        <w:pStyle w:val="aa"/>
        <w:rPr>
          <w:b/>
          <w:sz w:val="28"/>
          <w:szCs w:val="28"/>
        </w:rPr>
      </w:pP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Реестровый номер специализированного транспортного средства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31-0013</w:t>
      </w:r>
      <w:r w:rsidRPr="008010A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Марка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ПАЗ-32053-70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Модель     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автобус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Государственный регистрационный знак</w:t>
      </w:r>
      <w:proofErr w:type="gramStart"/>
      <w:r w:rsidRPr="008010AA">
        <w:rPr>
          <w:rFonts w:ascii="Times New Roman" w:hAnsi="Times New Roman" w:cs="Times New Roman"/>
          <w:sz w:val="28"/>
          <w:szCs w:val="28"/>
        </w:rPr>
        <w:t xml:space="preserve">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О</w:t>
      </w:r>
      <w:proofErr w:type="gramEnd"/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 757 РВ</w:t>
      </w:r>
      <w:r w:rsidR="00CF2CC8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Год выпуска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2016 </w:t>
      </w:r>
      <w:r w:rsidRPr="008010AA">
        <w:rPr>
          <w:rFonts w:ascii="Times New Roman" w:hAnsi="Times New Roman" w:cs="Times New Roman"/>
          <w:sz w:val="28"/>
          <w:szCs w:val="28"/>
        </w:rPr>
        <w:t xml:space="preserve">       Количество мест в автобусе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22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proofErr w:type="gramStart"/>
      <w:r w:rsidRPr="008010AA">
        <w:rPr>
          <w:rFonts w:ascii="Times New Roman" w:hAnsi="Times New Roman" w:cs="Times New Roman"/>
          <w:sz w:val="28"/>
          <w:szCs w:val="28"/>
        </w:rPr>
        <w:t xml:space="preserve">Приобретен за счет средств: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бюджета </w:t>
      </w:r>
      <w:proofErr w:type="gramEnd"/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Соответствие конструкции требованиям раздела </w:t>
      </w:r>
      <w:smartTag w:uri="urn:schemas-microsoft-com:office:smarttags" w:element="metricconverter">
        <w:smartTagPr>
          <w:attr w:name="Minute" w:val="16"/>
          <w:attr w:name="Hour" w:val="1"/>
        </w:smartTagPr>
        <w:r w:rsidRPr="008010AA">
          <w:rPr>
            <w:rFonts w:ascii="Times New Roman" w:hAnsi="Times New Roman" w:cs="Times New Roman"/>
            <w:sz w:val="28"/>
            <w:szCs w:val="28"/>
          </w:rPr>
          <w:t>1.16</w:t>
        </w:r>
      </w:smartTag>
      <w:r w:rsidRPr="008010AA">
        <w:rPr>
          <w:rFonts w:ascii="Times New Roman" w:hAnsi="Times New Roman" w:cs="Times New Roman"/>
          <w:sz w:val="28"/>
          <w:szCs w:val="28"/>
        </w:rPr>
        <w:t xml:space="preserve"> приложения № 6 к Техническому регламенту о безопасности колесных транспортных средств соответствует.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Дата прохождения технического осмотра:</w:t>
      </w:r>
    </w:p>
    <w:tbl>
      <w:tblPr>
        <w:tblW w:w="0" w:type="auto"/>
        <w:tblLook w:val="04A0"/>
      </w:tblPr>
      <w:tblGrid>
        <w:gridCol w:w="4503"/>
        <w:gridCol w:w="283"/>
        <w:gridCol w:w="4785"/>
      </w:tblGrid>
      <w:tr w:rsidR="00D8007C" w:rsidRPr="008010AA" w:rsidTr="003C5F18">
        <w:trPr>
          <w:trHeight w:val="290"/>
        </w:trPr>
        <w:tc>
          <w:tcPr>
            <w:tcW w:w="4503" w:type="dxa"/>
            <w:tcBorders>
              <w:bottom w:val="nil"/>
            </w:tcBorders>
          </w:tcPr>
          <w:p w:rsidR="00D8007C" w:rsidRPr="008010AA" w:rsidRDefault="00D8007C" w:rsidP="003C5F18">
            <w:pPr>
              <w:spacing w:after="0"/>
              <w:ind w:firstLine="14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1. «17»___08___2017г.</w:t>
            </w:r>
          </w:p>
        </w:tc>
        <w:tc>
          <w:tcPr>
            <w:tcW w:w="283" w:type="dxa"/>
            <w:tcBorders>
              <w:bottom w:val="nil"/>
            </w:tcBorders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5" w:type="dxa"/>
            <w:tcBorders>
              <w:bottom w:val="nil"/>
            </w:tcBorders>
          </w:tcPr>
          <w:p w:rsidR="00D8007C" w:rsidRPr="008010AA" w:rsidRDefault="00D8007C" w:rsidP="003C5F18">
            <w:pPr>
              <w:spacing w:after="0"/>
              <w:ind w:firstLine="14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2. «18»__02__2018г.</w:t>
            </w:r>
          </w:p>
        </w:tc>
      </w:tr>
    </w:tbl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Закрепление за образовательным (ми) учреждением: </w:t>
      </w:r>
    </w:p>
    <w:p w:rsidR="00D8007C" w:rsidRPr="008010AA" w:rsidRDefault="00D8007C" w:rsidP="00D8007C">
      <w:pPr>
        <w:pStyle w:val="aa"/>
        <w:numPr>
          <w:ilvl w:val="0"/>
          <w:numId w:val="3"/>
        </w:numPr>
        <w:spacing w:line="276" w:lineRule="auto"/>
        <w:jc w:val="both"/>
        <w:rPr>
          <w:sz w:val="28"/>
          <w:szCs w:val="28"/>
          <w:u w:val="single"/>
        </w:rPr>
      </w:pPr>
      <w:r w:rsidRPr="008010AA">
        <w:rPr>
          <w:sz w:val="28"/>
          <w:szCs w:val="28"/>
          <w:u w:val="single"/>
        </w:rPr>
        <w:t xml:space="preserve">школа с. Городище </w:t>
      </w:r>
    </w:p>
    <w:p w:rsidR="00D8007C" w:rsidRPr="008010AA" w:rsidRDefault="00D8007C" w:rsidP="00D8007C">
      <w:pPr>
        <w:pStyle w:val="aa"/>
        <w:spacing w:line="276" w:lineRule="auto"/>
        <w:ind w:left="90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Pr="008010AA">
        <w:rPr>
          <w:b/>
          <w:sz w:val="28"/>
          <w:szCs w:val="28"/>
        </w:rPr>
        <w:t>Сведения о собственнике транспортного средства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Состоит на балансе (ОУ, АТП, иное)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МБУ «Пассажирское»</w:t>
      </w:r>
    </w:p>
    <w:p w:rsidR="00D8007C" w:rsidRPr="008010AA" w:rsidRDefault="00D8007C" w:rsidP="00D8007C">
      <w:pPr>
        <w:spacing w:after="0"/>
        <w:ind w:left="-18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Юридический адрес собственника: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309540, Белгородская область, </w:t>
      </w:r>
      <w:proofErr w:type="gramStart"/>
      <w:r w:rsidRPr="008010AA">
        <w:rPr>
          <w:rFonts w:ascii="Times New Roman" w:hAnsi="Times New Roman" w:cs="Times New Roman"/>
          <w:sz w:val="28"/>
          <w:szCs w:val="28"/>
          <w:u w:val="single"/>
        </w:rPr>
        <w:t>г</w:t>
      </w:r>
      <w:proofErr w:type="gramEnd"/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. Старый Оскол, станция «Котел», </w:t>
      </w:r>
      <w:proofErr w:type="spellStart"/>
      <w:r w:rsidRPr="008010AA">
        <w:rPr>
          <w:rFonts w:ascii="Times New Roman" w:hAnsi="Times New Roman" w:cs="Times New Roman"/>
          <w:sz w:val="28"/>
          <w:szCs w:val="28"/>
          <w:u w:val="single"/>
        </w:rPr>
        <w:t>промузел</w:t>
      </w:r>
      <w:proofErr w:type="spellEnd"/>
      <w:r w:rsidRPr="008010AA">
        <w:rPr>
          <w:rFonts w:ascii="Times New Roman" w:hAnsi="Times New Roman" w:cs="Times New Roman"/>
          <w:sz w:val="28"/>
          <w:szCs w:val="28"/>
          <w:u w:val="single"/>
        </w:rPr>
        <w:t>, площадка Транспортная, проезд М-1,  строение №3</w:t>
      </w:r>
    </w:p>
    <w:p w:rsidR="00D8007C" w:rsidRPr="008010AA" w:rsidRDefault="00D8007C" w:rsidP="00D8007C">
      <w:pPr>
        <w:spacing w:after="0"/>
        <w:ind w:left="-18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Фактический адрес собственника: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309540, Белгородская область, </w:t>
      </w:r>
      <w:proofErr w:type="gramStart"/>
      <w:r w:rsidRPr="008010AA">
        <w:rPr>
          <w:rFonts w:ascii="Times New Roman" w:hAnsi="Times New Roman" w:cs="Times New Roman"/>
          <w:sz w:val="28"/>
          <w:szCs w:val="28"/>
          <w:u w:val="single"/>
        </w:rPr>
        <w:t>г</w:t>
      </w:r>
      <w:proofErr w:type="gramEnd"/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. Старый Оскол, станция «Котел», </w:t>
      </w:r>
      <w:proofErr w:type="spellStart"/>
      <w:r w:rsidRPr="008010AA">
        <w:rPr>
          <w:rFonts w:ascii="Times New Roman" w:hAnsi="Times New Roman" w:cs="Times New Roman"/>
          <w:sz w:val="28"/>
          <w:szCs w:val="28"/>
          <w:u w:val="single"/>
        </w:rPr>
        <w:t>промузел</w:t>
      </w:r>
      <w:proofErr w:type="spellEnd"/>
      <w:r w:rsidRPr="008010AA">
        <w:rPr>
          <w:rFonts w:ascii="Times New Roman" w:hAnsi="Times New Roman" w:cs="Times New Roman"/>
          <w:sz w:val="28"/>
          <w:szCs w:val="28"/>
          <w:u w:val="single"/>
        </w:rPr>
        <w:t>, площадка Транспортная, проезд М-1,  строение №3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8007C" w:rsidRPr="008010AA" w:rsidRDefault="00D8007C" w:rsidP="00D8007C">
      <w:pPr>
        <w:suppressAutoHyphens w:val="0"/>
        <w:spacing w:after="0"/>
        <w:ind w:left="90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</w:t>
      </w:r>
      <w:r w:rsidRPr="008010AA">
        <w:rPr>
          <w:rFonts w:ascii="Times New Roman" w:hAnsi="Times New Roman" w:cs="Times New Roman"/>
          <w:b/>
          <w:sz w:val="28"/>
          <w:szCs w:val="28"/>
        </w:rPr>
        <w:t>Сведения о водителе</w:t>
      </w:r>
      <w:proofErr w:type="gramStart"/>
      <w:r w:rsidRPr="008010AA">
        <w:rPr>
          <w:rFonts w:ascii="Times New Roman" w:hAnsi="Times New Roman" w:cs="Times New Roman"/>
          <w:b/>
          <w:sz w:val="28"/>
          <w:szCs w:val="28"/>
        </w:rPr>
        <w:t xml:space="preserve"> (-</w:t>
      </w:r>
      <w:proofErr w:type="spellStart"/>
      <w:proofErr w:type="gramEnd"/>
      <w:r w:rsidRPr="008010AA">
        <w:rPr>
          <w:rFonts w:ascii="Times New Roman" w:hAnsi="Times New Roman" w:cs="Times New Roman"/>
          <w:b/>
          <w:sz w:val="28"/>
          <w:szCs w:val="28"/>
        </w:rPr>
        <w:t>ях</w:t>
      </w:r>
      <w:proofErr w:type="spellEnd"/>
      <w:r w:rsidRPr="008010AA">
        <w:rPr>
          <w:rFonts w:ascii="Times New Roman" w:hAnsi="Times New Roman" w:cs="Times New Roman"/>
          <w:b/>
          <w:sz w:val="28"/>
          <w:szCs w:val="28"/>
        </w:rPr>
        <w:t>) автобуса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10658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029"/>
        <w:gridCol w:w="1534"/>
        <w:gridCol w:w="1534"/>
        <w:gridCol w:w="1342"/>
        <w:gridCol w:w="1534"/>
        <w:gridCol w:w="1726"/>
        <w:gridCol w:w="959"/>
      </w:tblGrid>
      <w:tr w:rsidR="00D8007C" w:rsidRPr="008010AA" w:rsidTr="003C5F18">
        <w:trPr>
          <w:cantSplit/>
          <w:trHeight w:val="3272"/>
        </w:trPr>
        <w:tc>
          <w:tcPr>
            <w:tcW w:w="2029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Фамилия, имя, отчество,</w:t>
            </w:r>
          </w:p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год рождения</w:t>
            </w:r>
          </w:p>
        </w:tc>
        <w:tc>
          <w:tcPr>
            <w:tcW w:w="1534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Номер в/у, разрешенные категории,</w:t>
            </w:r>
          </w:p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ействительно до</w:t>
            </w:r>
          </w:p>
        </w:tc>
        <w:tc>
          <w:tcPr>
            <w:tcW w:w="1534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ата прохождения периодического  медицинского осмотра</w:t>
            </w:r>
          </w:p>
        </w:tc>
        <w:tc>
          <w:tcPr>
            <w:tcW w:w="1342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Общий стаж /</w:t>
            </w:r>
          </w:p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стаж управления «Д»</w:t>
            </w:r>
          </w:p>
        </w:tc>
        <w:tc>
          <w:tcPr>
            <w:tcW w:w="1534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Период проведения стажировки</w:t>
            </w:r>
          </w:p>
        </w:tc>
        <w:tc>
          <w:tcPr>
            <w:tcW w:w="1726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ата  окончания занятий по повышению</w:t>
            </w:r>
          </w:p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квалификации</w:t>
            </w:r>
          </w:p>
        </w:tc>
        <w:tc>
          <w:tcPr>
            <w:tcW w:w="959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опущенные нарушения ПДД</w:t>
            </w:r>
          </w:p>
        </w:tc>
      </w:tr>
      <w:tr w:rsidR="00D8007C" w:rsidRPr="008010AA" w:rsidTr="003C5F18">
        <w:trPr>
          <w:trHeight w:val="1631"/>
        </w:trPr>
        <w:tc>
          <w:tcPr>
            <w:tcW w:w="2029" w:type="dxa"/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1.Болотских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Александр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митриевич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26.03.1969г.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534" w:type="dxa"/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31 </w:t>
            </w:r>
            <w:proofErr w:type="gramStart"/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ВС</w:t>
            </w:r>
            <w:proofErr w:type="gramEnd"/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№ 056110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ВСДЕ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09.12.2019г</w:t>
            </w:r>
          </w:p>
        </w:tc>
        <w:tc>
          <w:tcPr>
            <w:tcW w:w="1534" w:type="dxa"/>
          </w:tcPr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25.12.2015г</w:t>
            </w:r>
          </w:p>
        </w:tc>
        <w:tc>
          <w:tcPr>
            <w:tcW w:w="1342" w:type="dxa"/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ет</w:t>
            </w: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 год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534" w:type="dxa"/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smartTag w:uri="urn:schemas-microsoft-com:office:smarttags" w:element="date">
              <w:smartTagPr>
                <w:attr w:name="ls" w:val="trans"/>
                <w:attr w:name="Month" w:val="09"/>
                <w:attr w:name="Day" w:val="27"/>
                <w:attr w:name="Year" w:val="2010"/>
              </w:smartTagPr>
              <w:r w:rsidRPr="008010AA">
                <w:rPr>
                  <w:rFonts w:ascii="Times New Roman" w:hAnsi="Times New Roman" w:cs="Times New Roman"/>
                  <w:sz w:val="28"/>
                  <w:szCs w:val="28"/>
                </w:rPr>
                <w:t>27.09.2010</w:t>
              </w:r>
            </w:smartTag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726" w:type="dxa"/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02.03.2015г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30.05.2015г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959" w:type="dxa"/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:rsidR="00D8007C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8007C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010AA">
        <w:rPr>
          <w:rFonts w:ascii="Times New Roman" w:hAnsi="Times New Roman" w:cs="Times New Roman"/>
          <w:b/>
          <w:sz w:val="28"/>
          <w:szCs w:val="28"/>
        </w:rPr>
        <w:lastRenderedPageBreak/>
        <w:t>4. Организационно-техническое обеспечение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1) Лицо, ответственное за обеспечение безопасности дорожного движения: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Хомяков Анатолий </w:t>
      </w:r>
      <w:proofErr w:type="spellStart"/>
      <w:r w:rsidRPr="008010AA">
        <w:rPr>
          <w:rFonts w:ascii="Times New Roman" w:hAnsi="Times New Roman" w:cs="Times New Roman"/>
          <w:sz w:val="28"/>
          <w:szCs w:val="28"/>
          <w:u w:val="single"/>
        </w:rPr>
        <w:t>Николаевич,__назначено</w:t>
      </w:r>
      <w:proofErr w:type="spellEnd"/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 приказом № 05 от 13.01.2015г,                                                                                                                                                        </w:t>
      </w:r>
      <w:r w:rsidRPr="008010AA">
        <w:rPr>
          <w:rFonts w:ascii="Times New Roman" w:hAnsi="Times New Roman" w:cs="Times New Roman"/>
          <w:sz w:val="28"/>
          <w:szCs w:val="28"/>
        </w:rPr>
        <w:t>(Ф.И.О. специалиста)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прошло аттестацию (переаттестацию)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№ 007304 до 24.03.2020г</w:t>
      </w:r>
      <w:r w:rsidRPr="008010AA">
        <w:rPr>
          <w:rFonts w:ascii="Times New Roman" w:hAnsi="Times New Roman" w:cs="Times New Roman"/>
          <w:sz w:val="28"/>
          <w:szCs w:val="28"/>
        </w:rPr>
        <w:t xml:space="preserve">.       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32-72-00.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2) Организация проведения 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послерейсового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 xml:space="preserve"> медицинского осмотра водителя: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осуществляет           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          </w:t>
      </w:r>
      <w:proofErr w:type="spellStart"/>
      <w:r w:rsidRPr="008010AA">
        <w:rPr>
          <w:rFonts w:ascii="Times New Roman" w:hAnsi="Times New Roman" w:cs="Times New Roman"/>
          <w:sz w:val="28"/>
          <w:szCs w:val="28"/>
          <w:u w:val="single"/>
        </w:rPr>
        <w:t>Мишустина</w:t>
      </w:r>
      <w:proofErr w:type="spellEnd"/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 Татьяна Ивановна</w:t>
      </w:r>
      <w:r w:rsidRPr="008010AA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(Ф.И.О. специалиста)                                                                         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на основании </w:t>
      </w:r>
      <w:proofErr w:type="spellStart"/>
      <w:r w:rsidRPr="008010AA">
        <w:rPr>
          <w:rFonts w:ascii="Times New Roman" w:hAnsi="Times New Roman" w:cs="Times New Roman"/>
          <w:sz w:val="28"/>
          <w:szCs w:val="28"/>
          <w:u w:val="single"/>
        </w:rPr>
        <w:t>_удостоверения</w:t>
      </w:r>
      <w:proofErr w:type="spellEnd"/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 по циклу «Медицинский осмотр водителей  автотранспортных средств» № 312404574539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действительного до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10.05.2020г.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3) Организация проведения 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 xml:space="preserve"> технического осмотра транспортного средства:</w:t>
      </w:r>
    </w:p>
    <w:p w:rsidR="00474A12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осуществляет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апустин Михаил Митрофанович </w:t>
      </w:r>
    </w:p>
    <w:p w:rsidR="00D8007C" w:rsidRPr="00474A12" w:rsidRDefault="00D8007C" w:rsidP="00474A12">
      <w:pPr>
        <w:spacing w:after="0"/>
        <w:ind w:left="1416" w:right="175" w:firstLine="708"/>
        <w:jc w:val="both"/>
        <w:rPr>
          <w:rFonts w:ascii="Times New Roman" w:hAnsi="Times New Roman" w:cs="Times New Roman"/>
          <w:sz w:val="28"/>
          <w:szCs w:val="28"/>
          <w:u w:val="single"/>
          <w:vertAlign w:val="superscript"/>
        </w:rPr>
      </w:pPr>
      <w:r w:rsidRPr="00474A12">
        <w:rPr>
          <w:rFonts w:ascii="Times New Roman" w:hAnsi="Times New Roman" w:cs="Times New Roman"/>
          <w:sz w:val="28"/>
          <w:szCs w:val="28"/>
          <w:vertAlign w:val="superscript"/>
        </w:rPr>
        <w:t>(Ф.И.О. специалиста)</w:t>
      </w:r>
      <w:r w:rsidRPr="00474A12">
        <w:rPr>
          <w:rFonts w:ascii="Times New Roman" w:hAnsi="Times New Roman" w:cs="Times New Roman"/>
          <w:sz w:val="28"/>
          <w:szCs w:val="28"/>
          <w:u w:val="single"/>
          <w:vertAlign w:val="superscript"/>
        </w:rPr>
        <w:t xml:space="preserve"> </w:t>
      </w:r>
    </w:p>
    <w:p w:rsidR="00D8007C" w:rsidRPr="00474A12" w:rsidRDefault="00474A12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74A12">
        <w:rPr>
          <w:rFonts w:ascii="Times New Roman" w:hAnsi="Times New Roman" w:cs="Times New Roman"/>
          <w:sz w:val="28"/>
          <w:szCs w:val="28"/>
        </w:rPr>
        <w:t>на основании: удостоверения  № 009803</w:t>
      </w:r>
      <w:r w:rsidRPr="00474A1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74A12">
        <w:rPr>
          <w:rFonts w:ascii="Times New Roman" w:hAnsi="Times New Roman" w:cs="Times New Roman"/>
          <w:sz w:val="28"/>
          <w:szCs w:val="28"/>
        </w:rPr>
        <w:t>действительного до 21.09. 2022г.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4) Место стоянки автобуса в нерабочее время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школа с</w:t>
      </w:r>
      <w:proofErr w:type="gramStart"/>
      <w:r w:rsidRPr="008010AA">
        <w:rPr>
          <w:rFonts w:ascii="Times New Roman" w:hAnsi="Times New Roman" w:cs="Times New Roman"/>
          <w:sz w:val="28"/>
          <w:szCs w:val="28"/>
          <w:u w:val="single"/>
        </w:rPr>
        <w:t>.Г</w:t>
      </w:r>
      <w:proofErr w:type="gramEnd"/>
      <w:r w:rsidRPr="008010AA">
        <w:rPr>
          <w:rFonts w:ascii="Times New Roman" w:hAnsi="Times New Roman" w:cs="Times New Roman"/>
          <w:sz w:val="28"/>
          <w:szCs w:val="28"/>
          <w:u w:val="single"/>
        </w:rPr>
        <w:t>ородище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меры, исключающие несанкционированное использование ______________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_______________________________________________________________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         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5) Наличие постоянного диспетчерского </w:t>
      </w:r>
      <w:proofErr w:type="gramStart"/>
      <w:r w:rsidRPr="008010AA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8010AA">
        <w:rPr>
          <w:rFonts w:ascii="Times New Roman" w:hAnsi="Times New Roman" w:cs="Times New Roman"/>
          <w:sz w:val="28"/>
          <w:szCs w:val="28"/>
        </w:rPr>
        <w:t xml:space="preserve"> движением автобуса  с использованием систем спутниковой навигации  ГЛОНАСС «Меркурий ТА-001 с СКЗИ».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6) Оснащение техническим средство контроля «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тахографом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 xml:space="preserve">», дата калибровки «21»  апреля 2015г.  </w:t>
      </w:r>
    </w:p>
    <w:p w:rsidR="00D8007C" w:rsidRPr="008010AA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D8007C" w:rsidRDefault="00D8007C" w:rsidP="00D8007C">
      <w:pPr>
        <w:tabs>
          <w:tab w:val="left" w:pos="9639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007C" w:rsidRPr="008010AA" w:rsidRDefault="00716C3C" w:rsidP="00D8007C">
      <w:pPr>
        <w:ind w:left="90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 w:rsidR="00D8007C" w:rsidRPr="008010AA">
        <w:rPr>
          <w:rFonts w:ascii="Times New Roman" w:hAnsi="Times New Roman" w:cs="Times New Roman"/>
          <w:b/>
          <w:sz w:val="28"/>
          <w:szCs w:val="28"/>
        </w:rPr>
        <w:lastRenderedPageBreak/>
        <w:t>1</w:t>
      </w:r>
      <w:r w:rsidR="00D8007C">
        <w:rPr>
          <w:rFonts w:ascii="Times New Roman" w:hAnsi="Times New Roman" w:cs="Times New Roman"/>
          <w:b/>
          <w:sz w:val="28"/>
          <w:szCs w:val="28"/>
        </w:rPr>
        <w:t>.</w:t>
      </w:r>
      <w:r w:rsidR="00D8007C" w:rsidRPr="008010AA">
        <w:rPr>
          <w:rFonts w:ascii="Times New Roman" w:hAnsi="Times New Roman" w:cs="Times New Roman"/>
          <w:b/>
          <w:sz w:val="28"/>
          <w:szCs w:val="28"/>
        </w:rPr>
        <w:t>Общие сведения</w:t>
      </w:r>
    </w:p>
    <w:p w:rsidR="00D8007C" w:rsidRPr="008010AA" w:rsidRDefault="00D8007C" w:rsidP="00D8007C">
      <w:pPr>
        <w:pStyle w:val="aa"/>
        <w:rPr>
          <w:b/>
          <w:sz w:val="28"/>
          <w:szCs w:val="28"/>
        </w:rPr>
      </w:pP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Реестровый номер специализированного транспортного средства 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31-0034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Марка      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ПАЗ-32053-70</w:t>
      </w:r>
      <w:r w:rsidRPr="008010AA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Модель  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автобус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Государственный регистрационный знак _______Н 893 ВХ________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Год выпуска ___2012 _ Количество мест в автобусе ____22_____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8010AA">
        <w:rPr>
          <w:rFonts w:ascii="Times New Roman" w:hAnsi="Times New Roman" w:cs="Times New Roman"/>
          <w:sz w:val="28"/>
          <w:szCs w:val="28"/>
        </w:rPr>
        <w:t xml:space="preserve">Приобретен за счет средств: 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_________бюджета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>_______________</w:t>
      </w:r>
      <w:proofErr w:type="gramEnd"/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Соответствие конструкции требованиям раздела </w:t>
      </w:r>
      <w:smartTag w:uri="urn:schemas-microsoft-com:office:smarttags" w:element="time">
        <w:smartTagPr>
          <w:attr w:name="Minute" w:val="16"/>
          <w:attr w:name="Hour" w:val="1"/>
        </w:smartTagPr>
        <w:r w:rsidRPr="008010AA">
          <w:rPr>
            <w:rFonts w:ascii="Times New Roman" w:hAnsi="Times New Roman" w:cs="Times New Roman"/>
            <w:sz w:val="28"/>
            <w:szCs w:val="28"/>
          </w:rPr>
          <w:t>1.16</w:t>
        </w:r>
      </w:smartTag>
      <w:r w:rsidRPr="008010AA">
        <w:rPr>
          <w:rFonts w:ascii="Times New Roman" w:hAnsi="Times New Roman" w:cs="Times New Roman"/>
          <w:sz w:val="28"/>
          <w:szCs w:val="28"/>
        </w:rPr>
        <w:t xml:space="preserve"> приложения № 6 к Техническому регламенту о безопасности колесных транспортных средств соответствует</w:t>
      </w:r>
      <w:proofErr w:type="gramStart"/>
      <w:r w:rsidRPr="008010AA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Дата прохождения технического осмотра:</w:t>
      </w:r>
    </w:p>
    <w:tbl>
      <w:tblPr>
        <w:tblW w:w="0" w:type="auto"/>
        <w:tblLook w:val="04A0"/>
      </w:tblPr>
      <w:tblGrid>
        <w:gridCol w:w="4503"/>
        <w:gridCol w:w="283"/>
        <w:gridCol w:w="4785"/>
      </w:tblGrid>
      <w:tr w:rsidR="00D8007C" w:rsidRPr="008010AA" w:rsidTr="003C5F18">
        <w:trPr>
          <w:trHeight w:val="290"/>
        </w:trPr>
        <w:tc>
          <w:tcPr>
            <w:tcW w:w="4503" w:type="dxa"/>
            <w:tcBorders>
              <w:bottom w:val="nil"/>
            </w:tcBorders>
          </w:tcPr>
          <w:p w:rsidR="00D8007C" w:rsidRPr="008010AA" w:rsidRDefault="00D8007C" w:rsidP="00BB7B52">
            <w:pPr>
              <w:spacing w:after="0"/>
              <w:ind w:firstLine="14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1. «__11_»__0</w:t>
            </w:r>
            <w:r w:rsidR="00BB7B5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__20</w:t>
            </w:r>
            <w:r w:rsidR="008143C7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г.</w:t>
            </w:r>
          </w:p>
        </w:tc>
        <w:tc>
          <w:tcPr>
            <w:tcW w:w="283" w:type="dxa"/>
            <w:tcBorders>
              <w:bottom w:val="nil"/>
            </w:tcBorders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5" w:type="dxa"/>
            <w:tcBorders>
              <w:bottom w:val="nil"/>
            </w:tcBorders>
          </w:tcPr>
          <w:p w:rsidR="00D8007C" w:rsidRPr="008010AA" w:rsidRDefault="00D8007C" w:rsidP="008143C7">
            <w:pPr>
              <w:spacing w:after="0"/>
              <w:ind w:firstLine="14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2. «__12__»___02__20</w:t>
            </w:r>
            <w:r w:rsidR="008143C7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г.</w:t>
            </w:r>
          </w:p>
        </w:tc>
      </w:tr>
    </w:tbl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Закрепление за образовательным (ми) учреждением: </w:t>
      </w:r>
    </w:p>
    <w:p w:rsidR="00D8007C" w:rsidRPr="008010AA" w:rsidRDefault="00D8007C" w:rsidP="00D8007C">
      <w:pPr>
        <w:pStyle w:val="aa"/>
        <w:numPr>
          <w:ilvl w:val="0"/>
          <w:numId w:val="3"/>
        </w:numPr>
        <w:spacing w:line="276" w:lineRule="auto"/>
        <w:jc w:val="both"/>
        <w:rPr>
          <w:sz w:val="28"/>
          <w:szCs w:val="28"/>
          <w:u w:val="single"/>
        </w:rPr>
      </w:pPr>
      <w:r w:rsidRPr="008010AA">
        <w:rPr>
          <w:sz w:val="28"/>
          <w:szCs w:val="28"/>
        </w:rPr>
        <w:t xml:space="preserve"> </w:t>
      </w:r>
      <w:r w:rsidRPr="008010AA">
        <w:rPr>
          <w:sz w:val="28"/>
          <w:szCs w:val="28"/>
          <w:u w:val="single"/>
        </w:rPr>
        <w:t xml:space="preserve">школа с. Городище </w:t>
      </w:r>
    </w:p>
    <w:p w:rsidR="00D8007C" w:rsidRPr="008010AA" w:rsidRDefault="00D8007C" w:rsidP="00D8007C">
      <w:pPr>
        <w:ind w:left="90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010AA">
        <w:rPr>
          <w:rFonts w:ascii="Times New Roman" w:hAnsi="Times New Roman" w:cs="Times New Roman"/>
          <w:b/>
          <w:sz w:val="28"/>
          <w:szCs w:val="28"/>
        </w:rPr>
        <w:t>2.Сведения о собственнике транспортного средства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Состоит на балансе (ОУ, АТП, иное) 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МБУ «Пассажирское»</w:t>
      </w:r>
    </w:p>
    <w:p w:rsidR="00D8007C" w:rsidRPr="008010AA" w:rsidRDefault="00D8007C" w:rsidP="00D8007C">
      <w:pPr>
        <w:spacing w:after="0"/>
        <w:ind w:left="-18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Юридический адрес собственника: 309540, Белгородская область, </w:t>
      </w:r>
      <w:proofErr w:type="gramStart"/>
      <w:r w:rsidRPr="008010AA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8010AA">
        <w:rPr>
          <w:rFonts w:ascii="Times New Roman" w:hAnsi="Times New Roman" w:cs="Times New Roman"/>
          <w:sz w:val="28"/>
          <w:szCs w:val="28"/>
        </w:rPr>
        <w:t xml:space="preserve">. Старый Оскол, станция «Котел», 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промузел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>, площадка Транспортная, проезд М-1,  строение №3</w:t>
      </w:r>
    </w:p>
    <w:p w:rsidR="00D8007C" w:rsidRPr="008010AA" w:rsidRDefault="00D8007C" w:rsidP="00D8007C">
      <w:pPr>
        <w:spacing w:after="0"/>
        <w:ind w:left="-18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Фактический адрес собственника: 309540, Белгородская область, </w:t>
      </w:r>
      <w:proofErr w:type="gramStart"/>
      <w:r w:rsidRPr="008010AA">
        <w:rPr>
          <w:rFonts w:ascii="Times New Roman" w:hAnsi="Times New Roman" w:cs="Times New Roman"/>
          <w:sz w:val="28"/>
          <w:szCs w:val="28"/>
        </w:rPr>
        <w:t>г</w:t>
      </w:r>
      <w:proofErr w:type="gramEnd"/>
      <w:r w:rsidRPr="008010AA">
        <w:rPr>
          <w:rFonts w:ascii="Times New Roman" w:hAnsi="Times New Roman" w:cs="Times New Roman"/>
          <w:sz w:val="28"/>
          <w:szCs w:val="28"/>
        </w:rPr>
        <w:t xml:space="preserve">. Старый Оскол, станция «Котел», 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промузел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>, площадка Транспортная, проезд М-1,  строение №3</w:t>
      </w:r>
    </w:p>
    <w:p w:rsidR="00D8007C" w:rsidRPr="008010AA" w:rsidRDefault="00D8007C" w:rsidP="00D8007C">
      <w:pPr>
        <w:suppressAutoHyphens w:val="0"/>
        <w:spacing w:after="0"/>
        <w:ind w:left="90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</w:t>
      </w:r>
      <w:r w:rsidRPr="008010AA">
        <w:rPr>
          <w:rFonts w:ascii="Times New Roman" w:hAnsi="Times New Roman" w:cs="Times New Roman"/>
          <w:b/>
          <w:sz w:val="28"/>
          <w:szCs w:val="28"/>
        </w:rPr>
        <w:t>Сведения о водителе</w:t>
      </w:r>
      <w:proofErr w:type="gramStart"/>
      <w:r w:rsidRPr="008010AA">
        <w:rPr>
          <w:rFonts w:ascii="Times New Roman" w:hAnsi="Times New Roman" w:cs="Times New Roman"/>
          <w:b/>
          <w:sz w:val="28"/>
          <w:szCs w:val="28"/>
        </w:rPr>
        <w:t xml:space="preserve"> (-</w:t>
      </w:r>
      <w:proofErr w:type="spellStart"/>
      <w:proofErr w:type="gramEnd"/>
      <w:r w:rsidRPr="008010AA">
        <w:rPr>
          <w:rFonts w:ascii="Times New Roman" w:hAnsi="Times New Roman" w:cs="Times New Roman"/>
          <w:b/>
          <w:sz w:val="28"/>
          <w:szCs w:val="28"/>
        </w:rPr>
        <w:t>ях</w:t>
      </w:r>
      <w:proofErr w:type="spellEnd"/>
      <w:r w:rsidRPr="008010AA">
        <w:rPr>
          <w:rFonts w:ascii="Times New Roman" w:hAnsi="Times New Roman" w:cs="Times New Roman"/>
          <w:b/>
          <w:sz w:val="28"/>
          <w:szCs w:val="28"/>
        </w:rPr>
        <w:t>) автобус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728"/>
        <w:gridCol w:w="1499"/>
        <w:gridCol w:w="1381"/>
        <w:gridCol w:w="1260"/>
        <w:gridCol w:w="1440"/>
        <w:gridCol w:w="1620"/>
        <w:gridCol w:w="900"/>
      </w:tblGrid>
      <w:tr w:rsidR="00D8007C" w:rsidRPr="008010AA" w:rsidTr="00BB7B52">
        <w:trPr>
          <w:cantSplit/>
          <w:trHeight w:val="2955"/>
        </w:trPr>
        <w:tc>
          <w:tcPr>
            <w:tcW w:w="1728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Фамилия, имя, отчество,</w:t>
            </w:r>
          </w:p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год рождения</w:t>
            </w:r>
          </w:p>
        </w:tc>
        <w:tc>
          <w:tcPr>
            <w:tcW w:w="1499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Номер в/у, разрешенные категории,</w:t>
            </w:r>
          </w:p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ействительно до</w:t>
            </w:r>
          </w:p>
        </w:tc>
        <w:tc>
          <w:tcPr>
            <w:tcW w:w="1381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ата прохождения периодического  медицинского осмотра</w:t>
            </w:r>
          </w:p>
        </w:tc>
        <w:tc>
          <w:tcPr>
            <w:tcW w:w="1260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Общий стаж /</w:t>
            </w:r>
          </w:p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стаж управления «Д»</w:t>
            </w:r>
          </w:p>
        </w:tc>
        <w:tc>
          <w:tcPr>
            <w:tcW w:w="1440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Период проведения стажировки</w:t>
            </w:r>
          </w:p>
        </w:tc>
        <w:tc>
          <w:tcPr>
            <w:tcW w:w="1620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ата  окончания занятий по повышению</w:t>
            </w:r>
          </w:p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квалификации</w:t>
            </w:r>
          </w:p>
        </w:tc>
        <w:tc>
          <w:tcPr>
            <w:tcW w:w="900" w:type="dxa"/>
            <w:textDirection w:val="btLr"/>
          </w:tcPr>
          <w:p w:rsidR="00D8007C" w:rsidRPr="008010AA" w:rsidRDefault="00D8007C" w:rsidP="00474A12">
            <w:pPr>
              <w:spacing w:after="0" w:line="240" w:lineRule="auto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опущенные нарушения ПДД</w:t>
            </w:r>
          </w:p>
        </w:tc>
      </w:tr>
      <w:tr w:rsidR="00D8007C" w:rsidRPr="008010AA" w:rsidTr="00BB7B52">
        <w:tc>
          <w:tcPr>
            <w:tcW w:w="1728" w:type="dxa"/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Дементьев</w:t>
            </w:r>
          </w:p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Сергей </w:t>
            </w:r>
            <w:r w:rsidR="001873E5">
              <w:rPr>
                <w:rFonts w:ascii="Times New Roman" w:hAnsi="Times New Roman" w:cs="Times New Roman"/>
                <w:sz w:val="28"/>
                <w:szCs w:val="28"/>
              </w:rPr>
              <w:t>Сергеевич</w:t>
            </w:r>
          </w:p>
          <w:p w:rsidR="00D8007C" w:rsidRPr="008010AA" w:rsidRDefault="008143C7" w:rsidP="008143C7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.11</w:t>
            </w:r>
            <w:r w:rsidR="001873E5">
              <w:rPr>
                <w:rFonts w:ascii="Times New Roman" w:hAnsi="Times New Roman" w:cs="Times New Roman"/>
                <w:sz w:val="28"/>
                <w:szCs w:val="28"/>
              </w:rPr>
              <w:t>.19</w:t>
            </w:r>
            <w:r w:rsidR="00D8007C" w:rsidRPr="008010A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="001873E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D8007C" w:rsidRPr="008010AA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1499" w:type="dxa"/>
          </w:tcPr>
          <w:p w:rsidR="00D8007C" w:rsidRPr="008010AA" w:rsidRDefault="00D8007C" w:rsidP="003C5F1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31 </w:t>
            </w:r>
            <w:r w:rsidR="00BB7B52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="00BB7B52">
              <w:rPr>
                <w:rFonts w:ascii="Times New Roman" w:hAnsi="Times New Roman" w:cs="Times New Roman"/>
                <w:sz w:val="28"/>
                <w:szCs w:val="28"/>
              </w:rPr>
              <w:t>791454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BB7B52">
              <w:rPr>
                <w:rFonts w:ascii="Times New Roman" w:hAnsi="Times New Roman" w:cs="Times New Roman"/>
                <w:sz w:val="28"/>
                <w:szCs w:val="28"/>
              </w:rPr>
              <w:t>В1</w:t>
            </w: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BB7B52">
              <w:rPr>
                <w:rFonts w:ascii="Times New Roman" w:hAnsi="Times New Roman" w:cs="Times New Roman"/>
                <w:sz w:val="28"/>
                <w:szCs w:val="28"/>
              </w:rPr>
              <w:t>С1</w:t>
            </w: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BB7B52">
              <w:rPr>
                <w:rFonts w:ascii="Times New Roman" w:hAnsi="Times New Roman" w:cs="Times New Roman"/>
                <w:sz w:val="28"/>
                <w:szCs w:val="28"/>
              </w:rPr>
              <w:t>Д1</w:t>
            </w:r>
          </w:p>
          <w:p w:rsidR="00D8007C" w:rsidRPr="008010AA" w:rsidRDefault="00BB7B52" w:rsidP="00BB7B5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="00D8007C" w:rsidRPr="008010AA">
              <w:rPr>
                <w:rFonts w:ascii="Times New Roman" w:hAnsi="Times New Roman" w:cs="Times New Roman"/>
                <w:sz w:val="28"/>
                <w:szCs w:val="28"/>
              </w:rPr>
              <w:t>.11.2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  <w:r w:rsidR="00D8007C"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г </w:t>
            </w:r>
          </w:p>
        </w:tc>
        <w:tc>
          <w:tcPr>
            <w:tcW w:w="1381" w:type="dxa"/>
          </w:tcPr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08.02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  <w:r w:rsidR="001873E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260" w:type="dxa"/>
          </w:tcPr>
          <w:p w:rsidR="00D8007C" w:rsidRPr="008010AA" w:rsidRDefault="00685E01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9 </w:t>
            </w:r>
            <w:r w:rsidR="00D8007C" w:rsidRPr="008010AA">
              <w:rPr>
                <w:rFonts w:ascii="Times New Roman" w:hAnsi="Times New Roman" w:cs="Times New Roman"/>
                <w:sz w:val="28"/>
                <w:szCs w:val="28"/>
              </w:rPr>
              <w:t>лет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440" w:type="dxa"/>
          </w:tcPr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11.04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2013г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620" w:type="dxa"/>
          </w:tcPr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.03.2015г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30.03.2015г.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900" w:type="dxa"/>
          </w:tcPr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8007C" w:rsidRPr="008010AA" w:rsidRDefault="00D8007C" w:rsidP="003C5F1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010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8007C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010AA">
        <w:rPr>
          <w:rFonts w:ascii="Times New Roman" w:hAnsi="Times New Roman" w:cs="Times New Roman"/>
          <w:b/>
          <w:sz w:val="28"/>
          <w:szCs w:val="28"/>
        </w:rPr>
        <w:t>4. Организационно-техническое обеспечение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 1) Лицо, ответственное за обеспечение безопасности дорожного движения: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Хомяков Анатолий </w:t>
      </w:r>
      <w:proofErr w:type="spellStart"/>
      <w:r w:rsidRPr="008010AA">
        <w:rPr>
          <w:rFonts w:ascii="Times New Roman" w:hAnsi="Times New Roman" w:cs="Times New Roman"/>
          <w:sz w:val="28"/>
          <w:szCs w:val="28"/>
          <w:u w:val="single"/>
        </w:rPr>
        <w:t>Николаевич,__назначено</w:t>
      </w:r>
      <w:proofErr w:type="spellEnd"/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 приказом № 05 от 13.01.2015г,                                                                                                                                                        </w:t>
      </w:r>
      <w:r w:rsidRPr="008010AA">
        <w:rPr>
          <w:rFonts w:ascii="Times New Roman" w:hAnsi="Times New Roman" w:cs="Times New Roman"/>
          <w:sz w:val="28"/>
          <w:szCs w:val="28"/>
        </w:rPr>
        <w:t>(Ф.И.О. специалиста)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прошло аттестацию (переаттестацию)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№ 007304 до 24.03.2020г</w:t>
      </w:r>
      <w:r w:rsidRPr="008010AA">
        <w:rPr>
          <w:rFonts w:ascii="Times New Roman" w:hAnsi="Times New Roman" w:cs="Times New Roman"/>
          <w:sz w:val="28"/>
          <w:szCs w:val="28"/>
        </w:rPr>
        <w:t xml:space="preserve">.       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32-72-00.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tabs>
          <w:tab w:val="left" w:pos="36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2) Организация проведения 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послерейсового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 xml:space="preserve"> медицинского осмотра водителя: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осуществляет             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          </w:t>
      </w:r>
      <w:proofErr w:type="spellStart"/>
      <w:r w:rsidRPr="008010AA">
        <w:rPr>
          <w:rFonts w:ascii="Times New Roman" w:hAnsi="Times New Roman" w:cs="Times New Roman"/>
          <w:sz w:val="28"/>
          <w:szCs w:val="28"/>
          <w:u w:val="single"/>
        </w:rPr>
        <w:t>Мишустина</w:t>
      </w:r>
      <w:proofErr w:type="spellEnd"/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 Татьяна Ивановна</w:t>
      </w:r>
      <w:r w:rsidRPr="008010AA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(Ф.И.О. специалиста)                                                                          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на основании </w:t>
      </w:r>
      <w:proofErr w:type="spellStart"/>
      <w:r w:rsidRPr="008010AA">
        <w:rPr>
          <w:rFonts w:ascii="Times New Roman" w:hAnsi="Times New Roman" w:cs="Times New Roman"/>
          <w:sz w:val="28"/>
          <w:szCs w:val="28"/>
          <w:u w:val="single"/>
        </w:rPr>
        <w:t>_удостоверения</w:t>
      </w:r>
      <w:proofErr w:type="spellEnd"/>
      <w:r w:rsidRPr="008010AA">
        <w:rPr>
          <w:rFonts w:ascii="Times New Roman" w:hAnsi="Times New Roman" w:cs="Times New Roman"/>
          <w:sz w:val="28"/>
          <w:szCs w:val="28"/>
          <w:u w:val="single"/>
        </w:rPr>
        <w:t xml:space="preserve"> по циклу «Медицинский осмотр водителей  автотранспортных средств» № 312404574539</w:t>
      </w:r>
      <w:r w:rsidRPr="008010AA">
        <w:rPr>
          <w:rFonts w:ascii="Times New Roman" w:hAnsi="Times New Roman" w:cs="Times New Roman"/>
          <w:sz w:val="28"/>
          <w:szCs w:val="28"/>
        </w:rPr>
        <w:t xml:space="preserve">  действительного до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10.05.2020г.</w:t>
      </w: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3) Организация проведения 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предрейсового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 xml:space="preserve"> технического осмотра транспортного средства: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осуществляет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Купустин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Михаил Митрофанович</w:t>
      </w:r>
    </w:p>
    <w:p w:rsidR="00D8007C" w:rsidRPr="00474A12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474A12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474A12">
        <w:rPr>
          <w:rFonts w:ascii="Times New Roman" w:hAnsi="Times New Roman" w:cs="Times New Roman"/>
          <w:sz w:val="28"/>
          <w:szCs w:val="28"/>
          <w:vertAlign w:val="superscript"/>
        </w:rPr>
        <w:t>(Ф.И.О. специалиста)</w:t>
      </w:r>
    </w:p>
    <w:p w:rsidR="00D8007C" w:rsidRPr="00474A12" w:rsidRDefault="00474A12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74A12">
        <w:rPr>
          <w:rFonts w:ascii="Times New Roman" w:hAnsi="Times New Roman" w:cs="Times New Roman"/>
          <w:sz w:val="28"/>
          <w:szCs w:val="28"/>
        </w:rPr>
        <w:t>на основании: удостоверения  № 009803</w:t>
      </w:r>
      <w:r w:rsidRPr="00474A1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74A12">
        <w:rPr>
          <w:rFonts w:ascii="Times New Roman" w:hAnsi="Times New Roman" w:cs="Times New Roman"/>
          <w:sz w:val="28"/>
          <w:szCs w:val="28"/>
        </w:rPr>
        <w:t>действительного до 21.09. 2022г.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4) Место стоянки автобуса в нерабочее время  </w:t>
      </w:r>
      <w:r w:rsidRPr="008010AA">
        <w:rPr>
          <w:rFonts w:ascii="Times New Roman" w:hAnsi="Times New Roman" w:cs="Times New Roman"/>
          <w:sz w:val="28"/>
          <w:szCs w:val="28"/>
          <w:u w:val="single"/>
        </w:rPr>
        <w:t>школа с</w:t>
      </w:r>
      <w:proofErr w:type="gramStart"/>
      <w:r w:rsidRPr="008010AA">
        <w:rPr>
          <w:rFonts w:ascii="Times New Roman" w:hAnsi="Times New Roman" w:cs="Times New Roman"/>
          <w:sz w:val="28"/>
          <w:szCs w:val="28"/>
          <w:u w:val="single"/>
        </w:rPr>
        <w:t>.Г</w:t>
      </w:r>
      <w:proofErr w:type="gramEnd"/>
      <w:r w:rsidRPr="008010AA">
        <w:rPr>
          <w:rFonts w:ascii="Times New Roman" w:hAnsi="Times New Roman" w:cs="Times New Roman"/>
          <w:sz w:val="28"/>
          <w:szCs w:val="28"/>
          <w:u w:val="single"/>
        </w:rPr>
        <w:t>ородище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меры, исключающие несанкционированное использование ______________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________________________________________________________________</w:t>
      </w:r>
    </w:p>
    <w:p w:rsidR="00D8007C" w:rsidRPr="008010AA" w:rsidRDefault="00D8007C" w:rsidP="00D8007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5) Наличие постоянного диспетчерского </w:t>
      </w:r>
      <w:proofErr w:type="gramStart"/>
      <w:r w:rsidRPr="008010AA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8010AA">
        <w:rPr>
          <w:rFonts w:ascii="Times New Roman" w:hAnsi="Times New Roman" w:cs="Times New Roman"/>
          <w:sz w:val="28"/>
          <w:szCs w:val="28"/>
        </w:rPr>
        <w:t xml:space="preserve"> движением автобуса с использованием систем спутниковой навигации  ГЛОНАСС «Меркурий ТА-001 с СКЗИ».</w:t>
      </w: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</w:p>
    <w:p w:rsidR="00D8007C" w:rsidRPr="008010AA" w:rsidRDefault="00D8007C" w:rsidP="00D8007C">
      <w:pPr>
        <w:spacing w:after="0"/>
        <w:ind w:right="175"/>
        <w:jc w:val="both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>6) Оснащение техническим средством контроля «</w:t>
      </w:r>
      <w:proofErr w:type="spellStart"/>
      <w:r w:rsidRPr="008010AA">
        <w:rPr>
          <w:rFonts w:ascii="Times New Roman" w:hAnsi="Times New Roman" w:cs="Times New Roman"/>
          <w:sz w:val="28"/>
          <w:szCs w:val="28"/>
        </w:rPr>
        <w:t>тахографом</w:t>
      </w:r>
      <w:proofErr w:type="spellEnd"/>
      <w:r w:rsidRPr="008010AA">
        <w:rPr>
          <w:rFonts w:ascii="Times New Roman" w:hAnsi="Times New Roman" w:cs="Times New Roman"/>
          <w:sz w:val="28"/>
          <w:szCs w:val="28"/>
        </w:rPr>
        <w:t xml:space="preserve">», дата калибровки «22»  сентября 2014г.  </w:t>
      </w:r>
    </w:p>
    <w:p w:rsidR="00D8007C" w:rsidRPr="008010AA" w:rsidRDefault="00D8007C" w:rsidP="001873E5">
      <w:pPr>
        <w:ind w:left="900"/>
        <w:jc w:val="center"/>
        <w:rPr>
          <w:rFonts w:ascii="Times New Roman" w:hAnsi="Times New Roman" w:cs="Times New Roman"/>
          <w:sz w:val="28"/>
          <w:szCs w:val="28"/>
        </w:rPr>
      </w:pPr>
      <w:r w:rsidRPr="008010AA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D8007C" w:rsidRPr="008010AA" w:rsidSect="003C5F18">
      <w:pgSz w:w="11906" w:h="16838"/>
      <w:pgMar w:top="567" w:right="566" w:bottom="85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91A2F" w:rsidRDefault="00091A2F">
      <w:pPr>
        <w:spacing w:after="0" w:line="240" w:lineRule="auto"/>
      </w:pPr>
      <w:r>
        <w:separator/>
      </w:r>
    </w:p>
  </w:endnote>
  <w:endnote w:type="continuationSeparator" w:id="0">
    <w:p w:rsidR="00091A2F" w:rsidRDefault="00091A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Arial Unicode MS"/>
    <w:charset w:val="80"/>
    <w:family w:val="auto"/>
    <w:pitch w:val="variable"/>
    <w:sig w:usb0="00000000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Liberation Serif">
    <w:altName w:val="MS Mincho"/>
    <w:charset w:val="80"/>
    <w:family w:val="roman"/>
    <w:pitch w:val="variable"/>
    <w:sig w:usb0="00000000" w:usb1="00000000" w:usb2="00000000" w:usb3="00000000" w:csb0="00000000" w:csb1="00000000"/>
  </w:font>
  <w:font w:name="DejaVu Sans">
    <w:charset w:val="CC"/>
    <w:family w:val="swiss"/>
    <w:pitch w:val="variable"/>
    <w:sig w:usb0="E7002EFF" w:usb1="D200FDFF" w:usb2="0A04602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91A2F" w:rsidRDefault="00091A2F">
      <w:pPr>
        <w:spacing w:after="0" w:line="240" w:lineRule="auto"/>
      </w:pPr>
      <w:r>
        <w:separator/>
      </w:r>
    </w:p>
  </w:footnote>
  <w:footnote w:type="continuationSeparator" w:id="0">
    <w:p w:rsidR="00091A2F" w:rsidRDefault="00091A2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7132C6"/>
    <w:multiLevelType w:val="hybridMultilevel"/>
    <w:tmpl w:val="B470E142"/>
    <w:lvl w:ilvl="0" w:tplc="583A2F3E">
      <w:start w:val="1"/>
      <w:numFmt w:val="decimal"/>
      <w:lvlText w:val="%1."/>
      <w:lvlJc w:val="left"/>
      <w:pPr>
        <w:ind w:left="1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90" w:hanging="360"/>
      </w:pPr>
    </w:lvl>
    <w:lvl w:ilvl="2" w:tplc="0419001B" w:tentative="1">
      <w:start w:val="1"/>
      <w:numFmt w:val="lowerRoman"/>
      <w:lvlText w:val="%3."/>
      <w:lvlJc w:val="right"/>
      <w:pPr>
        <w:ind w:left="2910" w:hanging="180"/>
      </w:pPr>
    </w:lvl>
    <w:lvl w:ilvl="3" w:tplc="0419000F" w:tentative="1">
      <w:start w:val="1"/>
      <w:numFmt w:val="decimal"/>
      <w:lvlText w:val="%4."/>
      <w:lvlJc w:val="left"/>
      <w:pPr>
        <w:ind w:left="3630" w:hanging="360"/>
      </w:pPr>
    </w:lvl>
    <w:lvl w:ilvl="4" w:tplc="04190019" w:tentative="1">
      <w:start w:val="1"/>
      <w:numFmt w:val="lowerLetter"/>
      <w:lvlText w:val="%5."/>
      <w:lvlJc w:val="left"/>
      <w:pPr>
        <w:ind w:left="4350" w:hanging="360"/>
      </w:pPr>
    </w:lvl>
    <w:lvl w:ilvl="5" w:tplc="0419001B" w:tentative="1">
      <w:start w:val="1"/>
      <w:numFmt w:val="lowerRoman"/>
      <w:lvlText w:val="%6."/>
      <w:lvlJc w:val="right"/>
      <w:pPr>
        <w:ind w:left="5070" w:hanging="180"/>
      </w:pPr>
    </w:lvl>
    <w:lvl w:ilvl="6" w:tplc="0419000F" w:tentative="1">
      <w:start w:val="1"/>
      <w:numFmt w:val="decimal"/>
      <w:lvlText w:val="%7."/>
      <w:lvlJc w:val="left"/>
      <w:pPr>
        <w:ind w:left="5790" w:hanging="360"/>
      </w:pPr>
    </w:lvl>
    <w:lvl w:ilvl="7" w:tplc="04190019" w:tentative="1">
      <w:start w:val="1"/>
      <w:numFmt w:val="lowerLetter"/>
      <w:lvlText w:val="%8."/>
      <w:lvlJc w:val="left"/>
      <w:pPr>
        <w:ind w:left="6510" w:hanging="360"/>
      </w:pPr>
    </w:lvl>
    <w:lvl w:ilvl="8" w:tplc="041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1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6693B17"/>
    <w:multiLevelType w:val="hybridMultilevel"/>
    <w:tmpl w:val="B8E2471E"/>
    <w:lvl w:ilvl="0" w:tplc="D2B6109C">
      <w:start w:val="1"/>
      <w:numFmt w:val="decimal"/>
      <w:lvlText w:val="%1."/>
      <w:lvlJc w:val="left"/>
      <w:pPr>
        <w:ind w:left="5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3">
    <w:nsid w:val="305A265E"/>
    <w:multiLevelType w:val="hybridMultilevel"/>
    <w:tmpl w:val="22849F7C"/>
    <w:lvl w:ilvl="0" w:tplc="3E12B7A0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4">
    <w:nsid w:val="498123FF"/>
    <w:multiLevelType w:val="hybridMultilevel"/>
    <w:tmpl w:val="040A37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7384DD0"/>
    <w:multiLevelType w:val="hybridMultilevel"/>
    <w:tmpl w:val="EAB48B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4711964"/>
    <w:multiLevelType w:val="hybridMultilevel"/>
    <w:tmpl w:val="5A0C0CA4"/>
    <w:lvl w:ilvl="0" w:tplc="0419000F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6"/>
  </w:num>
  <w:num w:numId="5">
    <w:abstractNumId w:val="3"/>
  </w:num>
  <w:num w:numId="6">
    <w:abstractNumId w:val="4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8007C"/>
    <w:rsid w:val="000651B9"/>
    <w:rsid w:val="00091A2F"/>
    <w:rsid w:val="00130EBA"/>
    <w:rsid w:val="001873E5"/>
    <w:rsid w:val="001A2CFE"/>
    <w:rsid w:val="002045A5"/>
    <w:rsid w:val="002141F8"/>
    <w:rsid w:val="00245E2C"/>
    <w:rsid w:val="00272DE3"/>
    <w:rsid w:val="00273B26"/>
    <w:rsid w:val="002F57F9"/>
    <w:rsid w:val="00393E01"/>
    <w:rsid w:val="003C30B9"/>
    <w:rsid w:val="003C5F18"/>
    <w:rsid w:val="00406874"/>
    <w:rsid w:val="00410AB2"/>
    <w:rsid w:val="00437A22"/>
    <w:rsid w:val="00453F6D"/>
    <w:rsid w:val="00474A12"/>
    <w:rsid w:val="004821D0"/>
    <w:rsid w:val="00515679"/>
    <w:rsid w:val="005A4B12"/>
    <w:rsid w:val="00685E01"/>
    <w:rsid w:val="007065D2"/>
    <w:rsid w:val="007068DC"/>
    <w:rsid w:val="00716C3C"/>
    <w:rsid w:val="00733C0E"/>
    <w:rsid w:val="008143C7"/>
    <w:rsid w:val="00871528"/>
    <w:rsid w:val="008760A9"/>
    <w:rsid w:val="008C391C"/>
    <w:rsid w:val="00961388"/>
    <w:rsid w:val="009A4092"/>
    <w:rsid w:val="00A60D8F"/>
    <w:rsid w:val="00AF05F2"/>
    <w:rsid w:val="00B10999"/>
    <w:rsid w:val="00BB7B52"/>
    <w:rsid w:val="00CF2CC8"/>
    <w:rsid w:val="00D8007C"/>
    <w:rsid w:val="00DD602D"/>
    <w:rsid w:val="00DE6F05"/>
    <w:rsid w:val="00E70B4D"/>
    <w:rsid w:val="00EE7B75"/>
    <w:rsid w:val="00EF37C0"/>
    <w:rsid w:val="00F424F1"/>
    <w:rsid w:val="00F706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time"/>
  <w:smartTagType w:namespaceuri="urn:schemas-microsoft-com:office:smarttags" w:name="metricconverter"/>
  <w:smartTagType w:namespaceuri="urn:schemas-microsoft-com:office:smarttags" w:name="date"/>
  <w:shapeDefaults>
    <o:shapedefaults v:ext="edit" spidmax="1545"/>
    <o:shapelayout v:ext="edit">
      <o:idmap v:ext="edit" data="1"/>
      <o:rules v:ext="edit">
        <o:r id="V:Rule367" type="connector" idref="#_x0000_s1452"/>
        <o:r id="V:Rule368" type="connector" idref="#_x0000_s1095"/>
        <o:r id="V:Rule369" type="connector" idref="#_x0000_s1262"/>
        <o:r id="V:Rule370" type="connector" idref="#_x0000_s1241"/>
        <o:r id="V:Rule371" type="connector" idref="#_x0000_s1391"/>
        <o:r id="V:Rule372" type="connector" idref="#_x0000_s1223"/>
        <o:r id="V:Rule373" type="connector" idref="#_x0000_s1064"/>
        <o:r id="V:Rule374" type="connector" idref="#_x0000_s1321"/>
        <o:r id="V:Rule375" type="connector" idref="#_x0000_s1118"/>
        <o:r id="V:Rule376" type="connector" idref="#_x0000_s1265"/>
        <o:r id="V:Rule377" type="connector" idref="#_x0000_s1264"/>
        <o:r id="V:Rule378" type="connector" idref="#_x0000_s1414"/>
        <o:r id="V:Rule379" type="connector" idref="#_x0000_s1340"/>
        <o:r id="V:Rule380" type="connector" idref="#_x0000_s1051"/>
        <o:r id="V:Rule381" type="connector" idref="#_x0000_s1214"/>
        <o:r id="V:Rule382" type="connector" idref="#_x0000_s1040"/>
        <o:r id="V:Rule383" type="connector" idref="#_x0000_s1412"/>
        <o:r id="V:Rule384" type="connector" idref="#_x0000_s1482"/>
        <o:r id="V:Rule385" type="connector" idref="#_x0000_s1341"/>
        <o:r id="V:Rule386" type="connector" idref="#_x0000_s1126"/>
        <o:r id="V:Rule387" type="connector" idref="#_x0000_s1413"/>
        <o:r id="V:Rule388" type="connector" idref="#_x0000_s1255"/>
        <o:r id="V:Rule389" type="connector" idref="#_x0000_s1063"/>
        <o:r id="V:Rule390" type="connector" idref="#_x0000_s1339"/>
        <o:r id="V:Rule391" type="connector" idref="#_x0000_s1323"/>
        <o:r id="V:Rule392" type="connector" idref="#_x0000_s1169"/>
        <o:r id="V:Rule393" type="connector" idref="#_x0000_s1490"/>
        <o:r id="V:Rule394" type="connector" idref="#_x0000_s1501"/>
        <o:r id="V:Rule395" type="connector" idref="#_x0000_s1115"/>
        <o:r id="V:Rule396" type="connector" idref="#_x0000_s1069"/>
        <o:r id="V:Rule397" type="connector" idref="#_x0000_s1139"/>
        <o:r id="V:Rule398" type="connector" idref="#_x0000_s1229"/>
        <o:r id="V:Rule399" type="connector" idref="#_x0000_s1495"/>
        <o:r id="V:Rule400" type="connector" idref="#_x0000_s1047"/>
        <o:r id="V:Rule401" type="connector" idref="#_x0000_s1514"/>
        <o:r id="V:Rule402" type="connector" idref="#_x0000_s1346"/>
        <o:r id="V:Rule403" type="connector" idref="#_x0000_s1122"/>
        <o:r id="V:Rule404" type="connector" idref="#_x0000_s1079"/>
        <o:r id="V:Rule405" type="connector" idref="#_x0000_s1142"/>
        <o:r id="V:Rule406" type="connector" idref="#_x0000_s1410"/>
        <o:r id="V:Rule407" type="connector" idref="#_x0000_s1389"/>
        <o:r id="V:Rule408" type="connector" idref="#_x0000_s1529"/>
        <o:r id="V:Rule409" type="connector" idref="#_x0000_s1532"/>
        <o:r id="V:Rule410" type="connector" idref="#_x0000_s1512"/>
        <o:r id="V:Rule411" type="connector" idref="#_x0000_s1208"/>
        <o:r id="V:Rule412" type="connector" idref="#_x0000_s1338"/>
        <o:r id="V:Rule413" type="connector" idref="#_x0000_s1314"/>
        <o:r id="V:Rule414" type="connector" idref="#_x0000_s1094"/>
        <o:r id="V:Rule415" type="connector" idref="#_x0000_s1075"/>
        <o:r id="V:Rule416" type="connector" idref="#_x0000_s1392"/>
        <o:r id="V:Rule417" type="connector" idref="#_x0000_s1057"/>
        <o:r id="V:Rule418" type="connector" idref="#_x0000_s1320"/>
        <o:r id="V:Rule419" type="connector" idref="#_x0000_s1132"/>
        <o:r id="V:Rule420" type="connector" idref="#_x0000_s1254"/>
        <o:r id="V:Rule421" type="connector" idref="#_x0000_s1105"/>
        <o:r id="V:Rule422" type="connector" idref="#_x0000_s1235"/>
        <o:r id="V:Rule423" type="connector" idref="#_x0000_s1344"/>
        <o:r id="V:Rule424" type="connector" idref="#_x0000_s1416"/>
        <o:r id="V:Rule425" type="connector" idref="#_x0000_s1078"/>
        <o:r id="V:Rule426" type="connector" idref="#_x0000_s1154"/>
        <o:r id="V:Rule427" type="connector" idref="#_x0000_s1056"/>
        <o:r id="V:Rule428" type="connector" idref="#_x0000_s1059"/>
        <o:r id="V:Rule429" type="connector" idref="#_x0000_s1260"/>
        <o:r id="V:Rule430" type="connector" idref="#_x0000_s1311"/>
        <o:r id="V:Rule431" type="connector" idref="#_x0000_s1493"/>
        <o:r id="V:Rule432" type="connector" idref="#_x0000_s1138"/>
        <o:r id="V:Rule433" type="connector" idref="#_x0000_s1077"/>
        <o:r id="V:Rule434" type="connector" idref="#_x0000_s1503"/>
        <o:r id="V:Rule435" type="connector" idref="#_x0000_s1477"/>
        <o:r id="V:Rule436" type="connector" idref="#_x0000_s1455"/>
        <o:r id="V:Rule437" type="connector" idref="#_x0000_s1067"/>
        <o:r id="V:Rule438" type="connector" idref="#_x0000_s1085"/>
        <o:r id="V:Rule439" type="connector" idref="#_x0000_s1266"/>
        <o:r id="V:Rule440" type="connector" idref="#_x0000_s1491"/>
        <o:r id="V:Rule441" type="connector" idref="#_x0000_s1407"/>
        <o:r id="V:Rule442" type="connector" idref="#_x0000_s1244"/>
        <o:r id="V:Rule443" type="connector" idref="#_x0000_s1114"/>
        <o:r id="V:Rule444" type="connector" idref="#_x0000_s1061"/>
        <o:r id="V:Rule445" type="connector" idref="#_x0000_s1399"/>
        <o:r id="V:Rule446" type="connector" idref="#_x0000_s1376"/>
        <o:r id="V:Rule447" type="connector" idref="#_x0000_s1319"/>
        <o:r id="V:Rule448" type="connector" idref="#_x0000_s1271"/>
        <o:r id="V:Rule449" type="connector" idref="#_x0000_s1369"/>
        <o:r id="V:Rule450" type="connector" idref="#_x0000_s1478"/>
        <o:r id="V:Rule451" type="connector" idref="#_x0000_s1170"/>
        <o:r id="V:Rule452" type="connector" idref="#_x0000_s1148"/>
        <o:r id="V:Rule453" type="connector" idref="#_x0000_s1055"/>
        <o:r id="V:Rule454" type="connector" idref="#_x0000_s1348"/>
        <o:r id="V:Rule455" type="connector" idref="#_x0000_s1499"/>
        <o:r id="V:Rule456" type="connector" idref="#_x0000_s1307"/>
        <o:r id="V:Rule457" type="connector" idref="#_x0000_s1135"/>
        <o:r id="V:Rule458" type="connector" idref="#_x0000_s1332"/>
        <o:r id="V:Rule459" type="connector" idref="#_x0000_s1334"/>
        <o:r id="V:Rule460" type="connector" idref="#_x0000_s1137"/>
        <o:r id="V:Rule461" type="connector" idref="#_x0000_s1515"/>
        <o:r id="V:Rule462" type="connector" idref="#_x0000_s1041"/>
        <o:r id="V:Rule463" type="connector" idref="#_x0000_s1381"/>
        <o:r id="V:Rule464" type="connector" idref="#_x0000_s1402"/>
        <o:r id="V:Rule465" type="connector" idref="#_x0000_s1345"/>
        <o:r id="V:Rule466" type="connector" idref="#_x0000_s1355"/>
        <o:r id="V:Rule467" type="connector" idref="#_x0000_s1305"/>
        <o:r id="V:Rule468" type="connector" idref="#_x0000_s1451"/>
        <o:r id="V:Rule469" type="connector" idref="#_x0000_s1404"/>
        <o:r id="V:Rule470" type="connector" idref="#_x0000_s1335"/>
        <o:r id="V:Rule471" type="connector" idref="#_x0000_s1496"/>
        <o:r id="V:Rule472" type="connector" idref="#_x0000_s1086"/>
        <o:r id="V:Rule473" type="connector" idref="#_x0000_s1033"/>
        <o:r id="V:Rule474" type="connector" idref="#_x0000_s1457"/>
        <o:r id="V:Rule475" type="connector" idref="#_x0000_s1487"/>
        <o:r id="V:Rule476" type="connector" idref="#_x0000_s1421"/>
        <o:r id="V:Rule477" type="connector" idref="#_x0000_s1444"/>
        <o:r id="V:Rule478" type="connector" idref="#_x0000_s1035"/>
        <o:r id="V:Rule479" type="connector" idref="#_x0000_s1109"/>
        <o:r id="V:Rule480" type="connector" idref="#_x0000_s1371"/>
        <o:r id="V:Rule481" type="connector" idref="#_x0000_s1044"/>
        <o:r id="V:Rule482" type="connector" idref="#_x0000_s1130"/>
        <o:r id="V:Rule483" type="connector" idref="#_x0000_s1253"/>
        <o:r id="V:Rule484" type="connector" idref="#_x0000_s1144"/>
        <o:r id="V:Rule485" type="connector" idref="#_x0000_s1356"/>
        <o:r id="V:Rule486" type="connector" idref="#_x0000_s1326"/>
        <o:r id="V:Rule487" type="connector" idref="#_x0000_s1322"/>
        <o:r id="V:Rule488" type="connector" idref="#_x0000_s1400"/>
        <o:r id="V:Rule489" type="connector" idref="#_x0000_s1329"/>
        <o:r id="V:Rule490" type="connector" idref="#_x0000_s1441"/>
        <o:r id="V:Rule491" type="connector" idref="#_x0000_s1093"/>
        <o:r id="V:Rule492" type="connector" idref="#_x0000_s1152"/>
        <o:r id="V:Rule493" type="connector" idref="#_x0000_s1466"/>
        <o:r id="V:Rule494" type="connector" idref="#_x0000_s1140"/>
        <o:r id="V:Rule495" type="connector" idref="#_x0000_s1163"/>
        <o:r id="V:Rule496" type="connector" idref="#_x0000_s1158"/>
        <o:r id="V:Rule497" type="connector" idref="#_x0000_s1270"/>
        <o:r id="V:Rule498" type="connector" idref="#_x0000_s1333"/>
        <o:r id="V:Rule499" type="connector" idref="#_x0000_s1374"/>
        <o:r id="V:Rule500" type="connector" idref="#_x0000_s1171"/>
        <o:r id="V:Rule501" type="connector" idref="#_x0000_s1354"/>
        <o:r id="V:Rule502" type="connector" idref="#_x0000_s1088"/>
        <o:r id="V:Rule503" type="connector" idref="#_x0000_s1350"/>
        <o:r id="V:Rule504" type="connector" idref="#_x0000_s1215"/>
        <o:r id="V:Rule505" type="connector" idref="#_x0000_s1267"/>
        <o:r id="V:Rule506" type="connector" idref="#_x0000_s1520"/>
        <o:r id="V:Rule507" type="connector" idref="#_x0000_s1121"/>
        <o:r id="V:Rule508" type="connector" idref="#_x0000_s1028"/>
        <o:r id="V:Rule509" type="connector" idref="#_x0000_s1111"/>
        <o:r id="V:Rule510" type="connector" idref="#_x0000_s1337"/>
        <o:r id="V:Rule511" type="connector" idref="#_x0000_s1127"/>
        <o:r id="V:Rule512" type="connector" idref="#_x0000_s1065"/>
        <o:r id="V:Rule513" type="connector" idref="#_x0000_s1327"/>
        <o:r id="V:Rule514" type="connector" idref="#_x0000_s1388"/>
        <o:r id="V:Rule515" type="connector" idref="#_x0000_s1029"/>
        <o:r id="V:Rule516" type="connector" idref="#_x0000_s1419"/>
        <o:r id="V:Rule517" type="connector" idref="#_x0000_s1469"/>
        <o:r id="V:Rule518" type="connector" idref="#_x0000_s1104"/>
        <o:r id="V:Rule519" type="connector" idref="#_x0000_s1411"/>
        <o:r id="V:Rule520" type="connector" idref="#_x0000_s1498"/>
        <o:r id="V:Rule521" type="connector" idref="#_x0000_s1449"/>
        <o:r id="V:Rule522" type="connector" idref="#_x0000_s1089"/>
        <o:r id="V:Rule523" type="connector" idref="#_x0000_s1087"/>
        <o:r id="V:Rule524" type="connector" idref="#_x0000_s1415"/>
        <o:r id="V:Rule525" type="connector" idref="#_x0000_s1236"/>
        <o:r id="V:Rule526" type="connector" idref="#_x0000_s1068"/>
        <o:r id="V:Rule527" type="connector" idref="#_x0000_s1263"/>
        <o:r id="V:Rule528" type="connector" idref="#_x0000_s1460"/>
        <o:r id="V:Rule529" type="connector" idref="#_x0000_s1101"/>
        <o:r id="V:Rule530" type="connector" idref="#_x0000_s1396"/>
        <o:r id="V:Rule531" type="connector" idref="#_x0000_s1062"/>
        <o:r id="V:Rule532" type="connector" idref="#_x0000_s1043"/>
        <o:r id="V:Rule533" type="connector" idref="#_x0000_s1513"/>
        <o:r id="V:Rule534" type="connector" idref="#_x0000_s1502"/>
        <o:r id="V:Rule535" type="connector" idref="#_x0000_s1100"/>
        <o:r id="V:Rule536" type="connector" idref="#_x0000_s1031"/>
        <o:r id="V:Rule537" type="connector" idref="#_x0000_s1353"/>
        <o:r id="V:Rule538" type="connector" idref="#_x0000_s1175"/>
        <o:r id="V:Rule539" type="connector" idref="#_x0000_s1230"/>
        <o:r id="V:Rule540" type="connector" idref="#_x0000_s1351"/>
        <o:r id="V:Rule541" type="connector" idref="#_x0000_s1464"/>
        <o:r id="V:Rule542" type="connector" idref="#_x0000_s1489"/>
        <o:r id="V:Rule543" type="connector" idref="#_x0000_s1417"/>
        <o:r id="V:Rule544" type="connector" idref="#_x0000_s1480"/>
        <o:r id="V:Rule545" type="connector" idref="#_x0000_s1030"/>
        <o:r id="V:Rule546" type="connector" idref="#_x0000_s1084"/>
        <o:r id="V:Rule547" type="connector" idref="#_x0000_s1156"/>
        <o:r id="V:Rule548" type="connector" idref="#_x0000_s1066"/>
        <o:r id="V:Rule549" type="connector" idref="#_x0000_s1317"/>
        <o:r id="V:Rule550" type="connector" idref="#_x0000_s1149"/>
        <o:r id="V:Rule551" type="connector" idref="#_x0000_s1467"/>
        <o:r id="V:Rule552" type="connector" idref="#_x0000_s1325"/>
        <o:r id="V:Rule553" type="connector" idref="#_x0000_s1113"/>
        <o:r id="V:Rule554" type="connector" idref="#_x0000_s1205"/>
        <o:r id="V:Rule555" type="connector" idref="#_x0000_s1106"/>
        <o:r id="V:Rule556" type="connector" idref="#_x0000_s1420"/>
        <o:r id="V:Rule557" type="connector" idref="#_x0000_s1304"/>
        <o:r id="V:Rule558" type="connector" idref="#_x0000_s1157"/>
        <o:r id="V:Rule559" type="connector" idref="#_x0000_s1177"/>
        <o:r id="V:Rule560" type="connector" idref="#_x0000_s1347"/>
        <o:r id="V:Rule561" type="connector" idref="#_x0000_s1313"/>
        <o:r id="V:Rule562" type="connector" idref="#_x0000_s1116"/>
        <o:r id="V:Rule563" type="connector" idref="#_x0000_s1134"/>
        <o:r id="V:Rule564" type="connector" idref="#_x0000_s1133"/>
        <o:r id="V:Rule565" type="connector" idref="#_x0000_s1081"/>
        <o:r id="V:Rule566" type="connector" idref="#_x0000_s1167"/>
        <o:r id="V:Rule567" type="connector" idref="#_x0000_s1232"/>
        <o:r id="V:Rule568" type="connector" idref="#_x0000_s1475"/>
        <o:r id="V:Rule569" type="connector" idref="#_x0000_s1073"/>
        <o:r id="V:Rule570" type="connector" idref="#_x0000_s1516"/>
        <o:r id="V:Rule571" type="connector" idref="#_x0000_s1049"/>
        <o:r id="V:Rule572" type="connector" idref="#_x0000_s1428"/>
        <o:r id="V:Rule573" type="connector" idref="#_x0000_s1227"/>
        <o:r id="V:Rule574" type="connector" idref="#_x0000_s1155"/>
        <o:r id="V:Rule575" type="connector" idref="#_x0000_s1324"/>
        <o:r id="V:Rule576" type="connector" idref="#_x0000_s1306"/>
        <o:r id="V:Rule577" type="connector" idref="#_x0000_s1504"/>
        <o:r id="V:Rule578" type="connector" idref="#_x0000_s1143"/>
        <o:r id="V:Rule579" type="connector" idref="#_x0000_s1060"/>
        <o:r id="V:Rule580" type="connector" idref="#_x0000_s1052"/>
        <o:r id="V:Rule581" type="connector" idref="#_x0000_s1046"/>
        <o:r id="V:Rule582" type="connector" idref="#_x0000_s1048"/>
        <o:r id="V:Rule583" type="connector" idref="#_x0000_s1153"/>
        <o:r id="V:Rule584" type="connector" idref="#_x0000_s1511"/>
        <o:r id="V:Rule585" type="connector" idref="#_x0000_s1172"/>
        <o:r id="V:Rule586" type="connector" idref="#_x0000_s1309"/>
        <o:r id="V:Rule587" type="connector" idref="#_x0000_s1074"/>
        <o:r id="V:Rule588" type="connector" idref="#_x0000_s1375"/>
        <o:r id="V:Rule589" type="connector" idref="#_x0000_s1162"/>
        <o:r id="V:Rule590" type="connector" idref="#_x0000_s1454"/>
        <o:r id="V:Rule591" type="connector" idref="#_x0000_s1380"/>
        <o:r id="V:Rule592" type="connector" idref="#_x0000_s1372"/>
        <o:r id="V:Rule593" type="connector" idref="#_x0000_s1328"/>
        <o:r id="V:Rule594" type="connector" idref="#_x0000_s1403"/>
        <o:r id="V:Rule595" type="connector" idref="#_x0000_s1220"/>
        <o:r id="V:Rule596" type="connector" idref="#_x0000_s1091"/>
        <o:r id="V:Rule597" type="connector" idref="#_x0000_s1308"/>
        <o:r id="V:Rule598" type="connector" idref="#_x0000_s1492"/>
        <o:r id="V:Rule599" type="connector" idref="#_x0000_s1119"/>
        <o:r id="V:Rule600" type="connector" idref="#_x0000_s1359"/>
        <o:r id="V:Rule601" type="connector" idref="#_x0000_s1217"/>
        <o:r id="V:Rule602" type="connector" idref="#_x0000_s1058"/>
        <o:r id="V:Rule603" type="connector" idref="#_x0000_s1479"/>
        <o:r id="V:Rule604" type="connector" idref="#_x0000_s1212"/>
        <o:r id="V:Rule605" type="connector" idref="#_x0000_s1110"/>
        <o:r id="V:Rule606" type="connector" idref="#_x0000_s1373"/>
        <o:r id="V:Rule607" type="connector" idref="#_x0000_s1398"/>
        <o:r id="V:Rule608" type="connector" idref="#_x0000_s1076"/>
        <o:r id="V:Rule609" type="connector" idref="#_x0000_s1099"/>
        <o:r id="V:Rule610" type="connector" idref="#_x0000_s1408"/>
        <o:r id="V:Rule611" type="connector" idref="#_x0000_s1530"/>
        <o:r id="V:Rule612" type="connector" idref="#_x0000_s1037"/>
        <o:r id="V:Rule613" type="connector" idref="#_x0000_s1103"/>
        <o:r id="V:Rule614" type="connector" idref="#_x0000_s1318"/>
        <o:r id="V:Rule615" type="connector" idref="#_x0000_s1463"/>
        <o:r id="V:Rule616" type="connector" idref="#_x0000_s1108"/>
        <o:r id="V:Rule617" type="connector" idref="#_x0000_s1397"/>
        <o:r id="V:Rule618" type="connector" idref="#_x0000_s1096"/>
        <o:r id="V:Rule619" type="connector" idref="#_x0000_s1370"/>
        <o:r id="V:Rule620" type="connector" idref="#_x0000_s1290"/>
        <o:r id="V:Rule621" type="connector" idref="#_x0000_s1484"/>
        <o:r id="V:Rule622" type="connector" idref="#_x0000_s1107"/>
        <o:r id="V:Rule623" type="connector" idref="#_x0000_s1470"/>
        <o:r id="V:Rule624" type="connector" idref="#_x0000_s1204"/>
        <o:r id="V:Rule625" type="connector" idref="#_x0000_s1083"/>
        <o:r id="V:Rule626" type="connector" idref="#_x0000_s1161"/>
        <o:r id="V:Rule627" type="connector" idref="#_x0000_s1472"/>
        <o:r id="V:Rule628" type="connector" idref="#_x0000_s1131"/>
        <o:r id="V:Rule629" type="connector" idref="#_x0000_s1352"/>
        <o:r id="V:Rule630" type="connector" idref="#_x0000_s1150"/>
        <o:r id="V:Rule631" type="connector" idref="#_x0000_s1256"/>
        <o:r id="V:Rule632" type="connector" idref="#_x0000_s1207"/>
        <o:r id="V:Rule633" type="connector" idref="#_x0000_s1164"/>
        <o:r id="V:Rule634" type="connector" idref="#_x0000_s1331"/>
        <o:r id="V:Rule635" type="connector" idref="#_x0000_s1233"/>
        <o:r id="V:Rule636" type="connector" idref="#_x0000_s1292"/>
        <o:r id="V:Rule637" type="connector" idref="#_x0000_s1448"/>
        <o:r id="V:Rule638" type="connector" idref="#_x0000_s1259"/>
        <o:r id="V:Rule639" type="connector" idref="#_x0000_s1036"/>
        <o:r id="V:Rule640" type="connector" idref="#_x0000_s1458"/>
        <o:r id="V:Rule641" type="connector" idref="#_x0000_s1082"/>
        <o:r id="V:Rule642" type="connector" idref="#_x0000_s1315"/>
        <o:r id="V:Rule643" type="connector" idref="#_x0000_s1288"/>
        <o:r id="V:Rule644" type="connector" idref="#_x0000_s1125"/>
        <o:r id="V:Rule645" type="connector" idref="#_x0000_s1117"/>
        <o:r id="V:Rule646" type="connector" idref="#_x0000_s1136"/>
        <o:r id="V:Rule647" type="connector" idref="#_x0000_s1042"/>
        <o:r id="V:Rule648" type="connector" idref="#_x0000_s1377"/>
        <o:r id="V:Rule649" type="connector" idref="#_x0000_s1054"/>
        <o:r id="V:Rule650" type="connector" idref="#_x0000_s1160"/>
        <o:r id="V:Rule651" type="connector" idref="#_x0000_s1239"/>
        <o:r id="V:Rule652" type="connector" idref="#_x0000_s1342"/>
        <o:r id="V:Rule653" type="connector" idref="#_x0000_s1289"/>
        <o:r id="V:Rule654" type="connector" idref="#_x0000_s1357"/>
        <o:r id="V:Rule655" type="connector" idref="#_x0000_s1488"/>
        <o:r id="V:Rule656" type="connector" idref="#_x0000_s1303"/>
        <o:r id="V:Rule657" type="connector" idref="#_x0000_s1379"/>
        <o:r id="V:Rule658" type="connector" idref="#_x0000_s1336"/>
        <o:r id="V:Rule659" type="connector" idref="#_x0000_s1038"/>
        <o:r id="V:Rule660" type="connector" idref="#_x0000_s1312"/>
        <o:r id="V:Rule661" type="connector" idref="#_x0000_s1211"/>
        <o:r id="V:Rule662" type="connector" idref="#_x0000_s1367"/>
        <o:r id="V:Rule663" type="connector" idref="#_x0000_s1486"/>
        <o:r id="V:Rule664" type="connector" idref="#_x0000_s1178"/>
        <o:r id="V:Rule665" type="connector" idref="#_x0000_s1387"/>
        <o:r id="V:Rule666" type="connector" idref="#_x0000_s1310"/>
        <o:r id="V:Rule667" type="connector" idref="#_x0000_s1497"/>
        <o:r id="V:Rule668" type="connector" idref="#_x0000_s1360"/>
        <o:r id="V:Rule669" type="connector" idref="#_x0000_s1053"/>
        <o:r id="V:Rule670" type="connector" idref="#_x0000_s1129"/>
        <o:r id="V:Rule671" type="connector" idref="#_x0000_s1071"/>
        <o:r id="V:Rule672" type="connector" idref="#_x0000_s1123"/>
        <o:r id="V:Rule673" type="connector" idref="#_x0000_s1168"/>
        <o:r id="V:Rule674" type="connector" idref="#_x0000_s1409"/>
        <o:r id="V:Rule675" type="connector" idref="#_x0000_s1098"/>
        <o:r id="V:Rule676" type="connector" idref="#_x0000_s1390"/>
        <o:r id="V:Rule677" type="connector" idref="#_x0000_s1218"/>
        <o:r id="V:Rule678" type="connector" idref="#_x0000_s1316"/>
        <o:r id="V:Rule679" type="connector" idref="#_x0000_s1500"/>
        <o:r id="V:Rule680" type="connector" idref="#_x0000_s1050"/>
        <o:r id="V:Rule681" type="connector" idref="#_x0000_s1238"/>
        <o:r id="V:Rule682" type="connector" idref="#_x0000_s1221"/>
        <o:r id="V:Rule683" type="connector" idref="#_x0000_s1330"/>
        <o:r id="V:Rule684" type="connector" idref="#_x0000_s1429"/>
        <o:r id="V:Rule685" type="connector" idref="#_x0000_s1146"/>
        <o:r id="V:Rule686" type="connector" idref="#_x0000_s1159"/>
        <o:r id="V:Rule687" type="connector" idref="#_x0000_s1358"/>
        <o:r id="V:Rule688" type="connector" idref="#_x0000_s1505"/>
        <o:r id="V:Rule689" type="connector" idref="#_x0000_s1406"/>
        <o:r id="V:Rule690" type="connector" idref="#_x0000_s1124"/>
        <o:r id="V:Rule691" type="connector" idref="#_x0000_s1368"/>
        <o:r id="V:Rule692" type="connector" idref="#_x0000_s1494"/>
        <o:r id="V:Rule693" type="connector" idref="#_x0000_s1224"/>
        <o:r id="V:Rule694" type="connector" idref="#_x0000_s1039"/>
        <o:r id="V:Rule695" type="connector" idref="#_x0000_s1027"/>
        <o:r id="V:Rule696" type="connector" idref="#_x0000_s1268"/>
        <o:r id="V:Rule697" type="connector" idref="#_x0000_s1242"/>
        <o:r id="V:Rule698" type="connector" idref="#_x0000_s1506"/>
        <o:r id="V:Rule699" type="connector" idref="#_x0000_s1145"/>
        <o:r id="V:Rule700" type="connector" idref="#_x0000_s1531"/>
        <o:r id="V:Rule701" type="connector" idref="#_x0000_s1349"/>
        <o:r id="V:Rule702" type="connector" idref="#_x0000_s1147"/>
        <o:r id="V:Rule703" type="connector" idref="#_x0000_s1090"/>
        <o:r id="V:Rule704" type="connector" idref="#_x0000_s1209"/>
        <o:r id="V:Rule705" type="connector" idref="#_x0000_s1141"/>
        <o:r id="V:Rule706" type="connector" idref="#_x0000_s1166"/>
        <o:r id="V:Rule707" type="connector" idref="#_x0000_s1257"/>
        <o:r id="V:Rule708" type="connector" idref="#_x0000_s1269"/>
        <o:r id="V:Rule709" type="connector" idref="#_x0000_s1258"/>
        <o:r id="V:Rule710" type="connector" idref="#_x0000_s1128"/>
        <o:r id="V:Rule711" type="connector" idref="#_x0000_s1112"/>
        <o:r id="V:Rule712" type="connector" idref="#_x0000_s1097"/>
        <o:r id="V:Rule713" type="connector" idref="#_x0000_s1034"/>
        <o:r id="V:Rule714" type="connector" idref="#_x0000_s1461"/>
        <o:r id="V:Rule715" type="connector" idref="#_x0000_s1483"/>
        <o:r id="V:Rule716" type="connector" idref="#_x0000_s1485"/>
        <o:r id="V:Rule717" type="connector" idref="#_x0000_s1120"/>
        <o:r id="V:Rule718" type="connector" idref="#_x0000_s1226"/>
        <o:r id="V:Rule719" type="connector" idref="#_x0000_s1481"/>
        <o:r id="V:Rule720" type="connector" idref="#_x0000_s1032"/>
        <o:r id="V:Rule721" type="connector" idref="#_x0000_s1401"/>
        <o:r id="V:Rule722" type="connector" idref="#_x0000_s1405"/>
        <o:r id="V:Rule723" type="connector" idref="#_x0000_s1165"/>
        <o:r id="V:Rule724" type="connector" idref="#_x0000_s1443"/>
        <o:r id="V:Rule725" type="connector" idref="#_x0000_s1473"/>
        <o:r id="V:Rule726" type="connector" idref="#_x0000_s1521"/>
        <o:r id="V:Rule727" type="connector" idref="#_x0000_s1382"/>
        <o:r id="V:Rule728" type="connector" idref="#_x0000_s1343"/>
        <o:r id="V:Rule729" type="connector" idref="#_x0000_s1102"/>
        <o:r id="V:Rule730" type="connector" idref="#_x0000_s1418"/>
        <o:r id="V:Rule731" type="connector" idref="#_x0000_s1378"/>
        <o:r id="V:Rule732" type="connector" idref="#_x0000_s126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Lis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0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07C"/>
    <w:pPr>
      <w:suppressAutoHyphens/>
      <w:spacing w:after="200" w:line="276" w:lineRule="auto"/>
    </w:pPr>
    <w:rPr>
      <w:rFonts w:ascii="Calibri" w:hAnsi="Calibri" w:cs="Calibri"/>
      <w:sz w:val="22"/>
      <w:szCs w:val="22"/>
      <w:lang w:eastAsia="ar-SA"/>
    </w:rPr>
  </w:style>
  <w:style w:type="paragraph" w:styleId="1">
    <w:name w:val="heading 1"/>
    <w:basedOn w:val="a"/>
    <w:next w:val="a"/>
    <w:link w:val="10"/>
    <w:qFormat/>
    <w:rsid w:val="00D8007C"/>
    <w:pPr>
      <w:keepNext/>
      <w:spacing w:before="240" w:after="60"/>
      <w:outlineLvl w:val="0"/>
    </w:pPr>
    <w:rPr>
      <w:rFonts w:ascii="Arial" w:hAnsi="Arial" w:cs="Arial"/>
      <w:b/>
      <w:bCs/>
      <w:kern w:val="1"/>
      <w:sz w:val="32"/>
      <w:szCs w:val="32"/>
    </w:rPr>
  </w:style>
  <w:style w:type="paragraph" w:styleId="2">
    <w:name w:val="heading 2"/>
    <w:basedOn w:val="a"/>
    <w:next w:val="a"/>
    <w:link w:val="20"/>
    <w:qFormat/>
    <w:rsid w:val="00D8007C"/>
    <w:pPr>
      <w:keepNext/>
      <w:tabs>
        <w:tab w:val="num" w:pos="0"/>
      </w:tabs>
      <w:spacing w:after="0" w:line="360" w:lineRule="auto"/>
      <w:jc w:val="right"/>
      <w:outlineLvl w:val="1"/>
    </w:pPr>
    <w:rPr>
      <w:rFonts w:ascii="Times New Roman" w:eastAsia="Times New Roman" w:hAnsi="Times New Roman"/>
      <w:b/>
      <w:bCs/>
      <w:sz w:val="24"/>
      <w:szCs w:val="24"/>
    </w:rPr>
  </w:style>
  <w:style w:type="paragraph" w:styleId="3">
    <w:name w:val="heading 3"/>
    <w:basedOn w:val="a"/>
    <w:next w:val="a"/>
    <w:link w:val="30"/>
    <w:qFormat/>
    <w:rsid w:val="00D8007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D8007C"/>
    <w:pPr>
      <w:keepNext/>
      <w:spacing w:before="240" w:after="60"/>
      <w:outlineLvl w:val="3"/>
    </w:pPr>
    <w:rPr>
      <w:rFonts w:ascii="Times New Roman" w:hAnsi="Times New Roman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D8007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D8007C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8007C"/>
    <w:rPr>
      <w:rFonts w:ascii="Arial" w:eastAsia="Calibri" w:hAnsi="Arial" w:cs="Arial"/>
      <w:b/>
      <w:bCs/>
      <w:kern w:val="1"/>
      <w:sz w:val="32"/>
      <w:szCs w:val="32"/>
      <w:lang w:eastAsia="ar-SA"/>
    </w:rPr>
  </w:style>
  <w:style w:type="character" w:customStyle="1" w:styleId="20">
    <w:name w:val="Заголовок 2 Знак"/>
    <w:basedOn w:val="a0"/>
    <w:link w:val="2"/>
    <w:rsid w:val="00D8007C"/>
    <w:rPr>
      <w:rFonts w:eastAsia="Times New Roman" w:cs="Calibri"/>
      <w:b/>
      <w:bCs/>
      <w:sz w:val="24"/>
      <w:szCs w:val="24"/>
      <w:lang w:eastAsia="ar-SA"/>
    </w:rPr>
  </w:style>
  <w:style w:type="character" w:customStyle="1" w:styleId="30">
    <w:name w:val="Заголовок 3 Знак"/>
    <w:basedOn w:val="a0"/>
    <w:link w:val="3"/>
    <w:rsid w:val="00D8007C"/>
    <w:rPr>
      <w:rFonts w:ascii="Arial" w:eastAsia="Calibri" w:hAnsi="Arial" w:cs="Arial"/>
      <w:b/>
      <w:bCs/>
      <w:szCs w:val="26"/>
      <w:lang w:eastAsia="ar-SA"/>
    </w:rPr>
  </w:style>
  <w:style w:type="character" w:customStyle="1" w:styleId="40">
    <w:name w:val="Заголовок 4 Знак"/>
    <w:basedOn w:val="a0"/>
    <w:link w:val="4"/>
    <w:rsid w:val="00D8007C"/>
    <w:rPr>
      <w:rFonts w:eastAsia="Calibri" w:cs="Times New Roman"/>
      <w:b/>
      <w:bCs/>
      <w:sz w:val="28"/>
      <w:szCs w:val="28"/>
      <w:lang w:eastAsia="ar-SA"/>
    </w:rPr>
  </w:style>
  <w:style w:type="character" w:customStyle="1" w:styleId="50">
    <w:name w:val="Заголовок 5 Знак"/>
    <w:basedOn w:val="a0"/>
    <w:link w:val="5"/>
    <w:rsid w:val="00D8007C"/>
    <w:rPr>
      <w:rFonts w:ascii="Calibri" w:eastAsia="Calibri" w:hAnsi="Calibri" w:cs="Calibri"/>
      <w:b/>
      <w:bCs/>
      <w:i/>
      <w:iCs/>
      <w:szCs w:val="26"/>
      <w:lang w:eastAsia="ar-SA"/>
    </w:rPr>
  </w:style>
  <w:style w:type="character" w:customStyle="1" w:styleId="60">
    <w:name w:val="Заголовок 6 Знак"/>
    <w:basedOn w:val="a0"/>
    <w:link w:val="6"/>
    <w:rsid w:val="00D8007C"/>
    <w:rPr>
      <w:rFonts w:eastAsia="Calibri" w:cs="Times New Roman"/>
      <w:b/>
      <w:bCs/>
      <w:sz w:val="22"/>
      <w:lang w:eastAsia="ar-SA"/>
    </w:rPr>
  </w:style>
  <w:style w:type="character" w:customStyle="1" w:styleId="b-nobr">
    <w:name w:val="b-nobr"/>
    <w:basedOn w:val="a0"/>
    <w:rsid w:val="00D8007C"/>
  </w:style>
  <w:style w:type="character" w:styleId="a3">
    <w:name w:val="Strong"/>
    <w:qFormat/>
    <w:rsid w:val="00D8007C"/>
    <w:rPr>
      <w:b/>
      <w:bCs/>
    </w:rPr>
  </w:style>
  <w:style w:type="paragraph" w:styleId="a4">
    <w:name w:val="header"/>
    <w:basedOn w:val="a"/>
    <w:link w:val="a5"/>
    <w:uiPriority w:val="99"/>
    <w:semiHidden/>
    <w:unhideWhenUsed/>
    <w:rsid w:val="00D800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D8007C"/>
    <w:rPr>
      <w:rFonts w:ascii="Calibri" w:eastAsia="Calibri" w:hAnsi="Calibri" w:cs="Calibri"/>
      <w:sz w:val="22"/>
      <w:lang w:eastAsia="ar-SA"/>
    </w:rPr>
  </w:style>
  <w:style w:type="paragraph" w:styleId="a6">
    <w:name w:val="footer"/>
    <w:basedOn w:val="a"/>
    <w:link w:val="a7"/>
    <w:uiPriority w:val="99"/>
    <w:unhideWhenUsed/>
    <w:rsid w:val="00D800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8007C"/>
    <w:rPr>
      <w:rFonts w:ascii="Calibri" w:eastAsia="Calibri" w:hAnsi="Calibri" w:cs="Calibri"/>
      <w:sz w:val="22"/>
      <w:lang w:eastAsia="ar-SA"/>
    </w:rPr>
  </w:style>
  <w:style w:type="paragraph" w:styleId="a8">
    <w:name w:val="Balloon Text"/>
    <w:basedOn w:val="a"/>
    <w:link w:val="a9"/>
    <w:uiPriority w:val="99"/>
    <w:semiHidden/>
    <w:unhideWhenUsed/>
    <w:rsid w:val="00D800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8007C"/>
    <w:rPr>
      <w:rFonts w:ascii="Tahoma" w:eastAsia="Calibri" w:hAnsi="Tahoma" w:cs="Tahoma"/>
      <w:sz w:val="16"/>
      <w:szCs w:val="16"/>
      <w:lang w:eastAsia="ar-SA"/>
    </w:rPr>
  </w:style>
  <w:style w:type="paragraph" w:styleId="aa">
    <w:name w:val="List Paragraph"/>
    <w:basedOn w:val="a"/>
    <w:uiPriority w:val="34"/>
    <w:qFormat/>
    <w:rsid w:val="00D8007C"/>
    <w:pPr>
      <w:suppressAutoHyphens w:val="0"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No Spacing"/>
    <w:qFormat/>
    <w:rsid w:val="00D8007C"/>
    <w:rPr>
      <w:rFonts w:ascii="Calibri" w:hAnsi="Calibri"/>
      <w:sz w:val="22"/>
      <w:szCs w:val="22"/>
      <w:lang w:eastAsia="en-US"/>
    </w:rPr>
  </w:style>
  <w:style w:type="paragraph" w:styleId="ac">
    <w:name w:val="Normal (Web)"/>
    <w:basedOn w:val="a"/>
    <w:rsid w:val="00D8007C"/>
    <w:pPr>
      <w:spacing w:before="280" w:after="280" w:line="240" w:lineRule="auto"/>
    </w:pPr>
    <w:rPr>
      <w:rFonts w:ascii="Times New Roman" w:eastAsia="Times New Roman" w:hAnsi="Times New Roman"/>
      <w:sz w:val="24"/>
      <w:szCs w:val="24"/>
    </w:rPr>
  </w:style>
  <w:style w:type="paragraph" w:customStyle="1" w:styleId="Standard">
    <w:name w:val="Standard"/>
    <w:rsid w:val="00D8007C"/>
    <w:pPr>
      <w:widowControl w:val="0"/>
      <w:suppressAutoHyphens/>
      <w:textAlignment w:val="baseline"/>
    </w:pPr>
    <w:rPr>
      <w:rFonts w:eastAsia="Andale Sans UI" w:cs="Tahoma"/>
      <w:kern w:val="1"/>
      <w:sz w:val="24"/>
      <w:szCs w:val="24"/>
      <w:lang w:val="de-DE" w:eastAsia="fa-IR" w:bidi="fa-IR"/>
    </w:rPr>
  </w:style>
  <w:style w:type="character" w:customStyle="1" w:styleId="WW8Num3z0">
    <w:name w:val="WW8Num3z0"/>
    <w:rsid w:val="00D8007C"/>
    <w:rPr>
      <w:color w:val="000000"/>
    </w:rPr>
  </w:style>
  <w:style w:type="character" w:customStyle="1" w:styleId="WW8Num5z0">
    <w:name w:val="WW8Num5z0"/>
    <w:rsid w:val="00D8007C"/>
    <w:rPr>
      <w:b/>
    </w:rPr>
  </w:style>
  <w:style w:type="character" w:customStyle="1" w:styleId="WW8Num6z0">
    <w:name w:val="WW8Num6z0"/>
    <w:rsid w:val="00D8007C"/>
    <w:rPr>
      <w:b/>
    </w:rPr>
  </w:style>
  <w:style w:type="character" w:customStyle="1" w:styleId="WW8Num7z0">
    <w:name w:val="WW8Num7z0"/>
    <w:rsid w:val="00D8007C"/>
    <w:rPr>
      <w:rFonts w:ascii="Wingdings" w:hAnsi="Wingdings"/>
      <w:b w:val="0"/>
    </w:rPr>
  </w:style>
  <w:style w:type="character" w:customStyle="1" w:styleId="WW8Num7z1">
    <w:name w:val="WW8Num7z1"/>
    <w:rsid w:val="00D8007C"/>
    <w:rPr>
      <w:rFonts w:cs="Times New Roman"/>
    </w:rPr>
  </w:style>
  <w:style w:type="character" w:customStyle="1" w:styleId="WW8Num8z0">
    <w:name w:val="WW8Num8z0"/>
    <w:rsid w:val="00D8007C"/>
    <w:rPr>
      <w:rFonts w:ascii="Wingdings" w:hAnsi="Wingdings"/>
    </w:rPr>
  </w:style>
  <w:style w:type="character" w:customStyle="1" w:styleId="WW8Num9z0">
    <w:name w:val="WW8Num9z0"/>
    <w:rsid w:val="00D8007C"/>
    <w:rPr>
      <w:rFonts w:ascii="Symbol" w:hAnsi="Symbol"/>
    </w:rPr>
  </w:style>
  <w:style w:type="character" w:customStyle="1" w:styleId="WW8Num9z1">
    <w:name w:val="WW8Num9z1"/>
    <w:rsid w:val="00D8007C"/>
    <w:rPr>
      <w:rFonts w:cs="Times New Roman"/>
    </w:rPr>
  </w:style>
  <w:style w:type="character" w:customStyle="1" w:styleId="WW8Num10z0">
    <w:name w:val="WW8Num10z0"/>
    <w:rsid w:val="00D8007C"/>
    <w:rPr>
      <w:rFonts w:ascii="Wingdings" w:hAnsi="Wingdings"/>
    </w:rPr>
  </w:style>
  <w:style w:type="character" w:customStyle="1" w:styleId="WW8Num10z1">
    <w:name w:val="WW8Num10z1"/>
    <w:rsid w:val="00D8007C"/>
    <w:rPr>
      <w:rFonts w:ascii="Courier New" w:hAnsi="Courier New"/>
    </w:rPr>
  </w:style>
  <w:style w:type="character" w:customStyle="1" w:styleId="WW8Num11z0">
    <w:name w:val="WW8Num11z0"/>
    <w:rsid w:val="00D8007C"/>
    <w:rPr>
      <w:rFonts w:ascii="Symbol" w:hAnsi="Symbol"/>
    </w:rPr>
  </w:style>
  <w:style w:type="character" w:customStyle="1" w:styleId="WW8Num12z0">
    <w:name w:val="WW8Num12z0"/>
    <w:rsid w:val="00D8007C"/>
    <w:rPr>
      <w:rFonts w:cs="Times New Roman"/>
      <w:b/>
    </w:rPr>
  </w:style>
  <w:style w:type="character" w:customStyle="1" w:styleId="WW8Num12z1">
    <w:name w:val="WW8Num12z1"/>
    <w:rsid w:val="00D8007C"/>
    <w:rPr>
      <w:rFonts w:cs="Times New Roman"/>
    </w:rPr>
  </w:style>
  <w:style w:type="character" w:customStyle="1" w:styleId="WW8Num13z0">
    <w:name w:val="WW8Num13z0"/>
    <w:rsid w:val="00D8007C"/>
    <w:rPr>
      <w:sz w:val="26"/>
    </w:rPr>
  </w:style>
  <w:style w:type="character" w:customStyle="1" w:styleId="WW8Num14z0">
    <w:name w:val="WW8Num14z0"/>
    <w:rsid w:val="00D8007C"/>
    <w:rPr>
      <w:rFonts w:cs="Times New Roman"/>
      <w:b/>
    </w:rPr>
  </w:style>
  <w:style w:type="character" w:customStyle="1" w:styleId="WW8Num16z0">
    <w:name w:val="WW8Num16z0"/>
    <w:rsid w:val="00D8007C"/>
    <w:rPr>
      <w:rFonts w:ascii="Times New Roman" w:hAnsi="Times New Roman" w:cs="Times New Roman"/>
    </w:rPr>
  </w:style>
  <w:style w:type="character" w:customStyle="1" w:styleId="WW8Num17z0">
    <w:name w:val="WW8Num17z0"/>
    <w:rsid w:val="00D8007C"/>
    <w:rPr>
      <w:rFonts w:ascii="Symbol" w:hAnsi="Symbol"/>
    </w:rPr>
  </w:style>
  <w:style w:type="character" w:customStyle="1" w:styleId="WW8Num18z0">
    <w:name w:val="WW8Num18z0"/>
    <w:rsid w:val="00D8007C"/>
    <w:rPr>
      <w:b/>
    </w:rPr>
  </w:style>
  <w:style w:type="character" w:customStyle="1" w:styleId="WW8Num20z0">
    <w:name w:val="WW8Num20z0"/>
    <w:rsid w:val="00D8007C"/>
    <w:rPr>
      <w:rFonts w:ascii="Times New Roman" w:hAnsi="Times New Roman" w:cs="Times New Roman"/>
    </w:rPr>
  </w:style>
  <w:style w:type="character" w:customStyle="1" w:styleId="WW8Num22z0">
    <w:name w:val="WW8Num22z0"/>
    <w:rsid w:val="00D8007C"/>
    <w:rPr>
      <w:rFonts w:ascii="Times New Roman" w:hAnsi="Times New Roman" w:cs="Times New Roman"/>
    </w:rPr>
  </w:style>
  <w:style w:type="character" w:customStyle="1" w:styleId="WW8Num23z0">
    <w:name w:val="WW8Num23z0"/>
    <w:rsid w:val="00D8007C"/>
    <w:rPr>
      <w:rFonts w:cs="Times New Roman"/>
      <w:b/>
    </w:rPr>
  </w:style>
  <w:style w:type="character" w:customStyle="1" w:styleId="WW8Num23z1">
    <w:name w:val="WW8Num23z1"/>
    <w:rsid w:val="00D8007C"/>
    <w:rPr>
      <w:rFonts w:cs="Times New Roman"/>
    </w:rPr>
  </w:style>
  <w:style w:type="character" w:customStyle="1" w:styleId="WW8Num24z0">
    <w:name w:val="WW8Num24z0"/>
    <w:rsid w:val="00D8007C"/>
    <w:rPr>
      <w:rFonts w:cs="Times New Roman"/>
    </w:rPr>
  </w:style>
  <w:style w:type="character" w:customStyle="1" w:styleId="WW8Num25z0">
    <w:name w:val="WW8Num25z0"/>
    <w:rsid w:val="00D8007C"/>
    <w:rPr>
      <w:rFonts w:cs="Times New Roman"/>
      <w:b/>
    </w:rPr>
  </w:style>
  <w:style w:type="character" w:customStyle="1" w:styleId="WW8Num26z0">
    <w:name w:val="WW8Num26z0"/>
    <w:rsid w:val="00D8007C"/>
    <w:rPr>
      <w:rFonts w:ascii="Symbol" w:hAnsi="Symbol"/>
    </w:rPr>
  </w:style>
  <w:style w:type="character" w:customStyle="1" w:styleId="WW8Num27z0">
    <w:name w:val="WW8Num27z0"/>
    <w:rsid w:val="00D8007C"/>
    <w:rPr>
      <w:rFonts w:ascii="Times New Roman" w:hAnsi="Times New Roman" w:cs="Times New Roman"/>
    </w:rPr>
  </w:style>
  <w:style w:type="character" w:customStyle="1" w:styleId="WW8Num27z1">
    <w:name w:val="WW8Num27z1"/>
    <w:rsid w:val="00D8007C"/>
    <w:rPr>
      <w:rFonts w:cs="Times New Roman"/>
    </w:rPr>
  </w:style>
  <w:style w:type="character" w:customStyle="1" w:styleId="WW8Num28z0">
    <w:name w:val="WW8Num28z0"/>
    <w:rsid w:val="00D8007C"/>
    <w:rPr>
      <w:rFonts w:cs="Times New Roman"/>
    </w:rPr>
  </w:style>
  <w:style w:type="character" w:customStyle="1" w:styleId="WW8Num28z1">
    <w:name w:val="WW8Num28z1"/>
    <w:rsid w:val="00D8007C"/>
    <w:rPr>
      <w:rFonts w:cs="Times New Roman"/>
    </w:rPr>
  </w:style>
  <w:style w:type="character" w:customStyle="1" w:styleId="WW8Num29z0">
    <w:name w:val="WW8Num29z0"/>
    <w:rsid w:val="00D8007C"/>
    <w:rPr>
      <w:rFonts w:ascii="Symbol" w:hAnsi="Symbol"/>
    </w:rPr>
  </w:style>
  <w:style w:type="character" w:customStyle="1" w:styleId="WW8Num29z1">
    <w:name w:val="WW8Num29z1"/>
    <w:rsid w:val="00D8007C"/>
    <w:rPr>
      <w:rFonts w:cs="Times New Roman"/>
    </w:rPr>
  </w:style>
  <w:style w:type="character" w:customStyle="1" w:styleId="WW8Num30z0">
    <w:name w:val="WW8Num30z0"/>
    <w:rsid w:val="00D8007C"/>
    <w:rPr>
      <w:rFonts w:ascii="Symbol" w:hAnsi="Symbol"/>
    </w:rPr>
  </w:style>
  <w:style w:type="character" w:customStyle="1" w:styleId="WW8Num31z0">
    <w:name w:val="WW8Num31z0"/>
    <w:rsid w:val="00D8007C"/>
    <w:rPr>
      <w:rFonts w:ascii="Symbol" w:hAnsi="Symbol"/>
    </w:rPr>
  </w:style>
  <w:style w:type="character" w:customStyle="1" w:styleId="WW8Num31z1">
    <w:name w:val="WW8Num31z1"/>
    <w:rsid w:val="00D8007C"/>
    <w:rPr>
      <w:rFonts w:cs="Times New Roman"/>
    </w:rPr>
  </w:style>
  <w:style w:type="character" w:customStyle="1" w:styleId="WW8Num31z2">
    <w:name w:val="WW8Num31z2"/>
    <w:rsid w:val="00D8007C"/>
    <w:rPr>
      <w:rFonts w:cs="Times New Roman"/>
    </w:rPr>
  </w:style>
  <w:style w:type="character" w:customStyle="1" w:styleId="WW8Num32z0">
    <w:name w:val="WW8Num32z0"/>
    <w:rsid w:val="00D8007C"/>
    <w:rPr>
      <w:rFonts w:cs="Times New Roman"/>
    </w:rPr>
  </w:style>
  <w:style w:type="character" w:customStyle="1" w:styleId="WW8Num33z0">
    <w:name w:val="WW8Num33z0"/>
    <w:rsid w:val="00D8007C"/>
    <w:rPr>
      <w:rFonts w:ascii="Symbol" w:hAnsi="Symbol"/>
      <w:sz w:val="24"/>
    </w:rPr>
  </w:style>
  <w:style w:type="character" w:customStyle="1" w:styleId="WW8Num36z0">
    <w:name w:val="WW8Num36z0"/>
    <w:rsid w:val="00D8007C"/>
    <w:rPr>
      <w:rFonts w:ascii="Symbol" w:hAnsi="Symbol"/>
    </w:rPr>
  </w:style>
  <w:style w:type="character" w:customStyle="1" w:styleId="WW8Num36z1">
    <w:name w:val="WW8Num36z1"/>
    <w:rsid w:val="00D8007C"/>
    <w:rPr>
      <w:rFonts w:ascii="Courier New" w:hAnsi="Courier New"/>
    </w:rPr>
  </w:style>
  <w:style w:type="character" w:customStyle="1" w:styleId="WW8Num36z2">
    <w:name w:val="WW8Num36z2"/>
    <w:rsid w:val="00D8007C"/>
    <w:rPr>
      <w:rFonts w:ascii="Wingdings" w:hAnsi="Wingdings"/>
    </w:rPr>
  </w:style>
  <w:style w:type="character" w:customStyle="1" w:styleId="WW8Num37z0">
    <w:name w:val="WW8Num37z0"/>
    <w:rsid w:val="00D8007C"/>
    <w:rPr>
      <w:rFonts w:ascii="Symbol" w:hAnsi="Symbol"/>
      <w:sz w:val="24"/>
    </w:rPr>
  </w:style>
  <w:style w:type="character" w:customStyle="1" w:styleId="WW8Num38z0">
    <w:name w:val="WW8Num38z0"/>
    <w:rsid w:val="00D8007C"/>
    <w:rPr>
      <w:rFonts w:ascii="Symbol" w:hAnsi="Symbol"/>
    </w:rPr>
  </w:style>
  <w:style w:type="character" w:customStyle="1" w:styleId="WW8Num38z1">
    <w:name w:val="WW8Num38z1"/>
    <w:rsid w:val="00D8007C"/>
    <w:rPr>
      <w:rFonts w:ascii="Courier New" w:hAnsi="Courier New"/>
    </w:rPr>
  </w:style>
  <w:style w:type="character" w:customStyle="1" w:styleId="WW8Num40z1">
    <w:name w:val="WW8Num40z1"/>
    <w:rsid w:val="00D8007C"/>
    <w:rPr>
      <w:rFonts w:ascii="Courier New" w:hAnsi="Courier New"/>
    </w:rPr>
  </w:style>
  <w:style w:type="character" w:customStyle="1" w:styleId="WW8Num42z0">
    <w:name w:val="WW8Num42z0"/>
    <w:rsid w:val="00D8007C"/>
    <w:rPr>
      <w:rFonts w:cs="Times New Roman"/>
    </w:rPr>
  </w:style>
  <w:style w:type="character" w:customStyle="1" w:styleId="WW8Num43z0">
    <w:name w:val="WW8Num43z0"/>
    <w:rsid w:val="00D8007C"/>
    <w:rPr>
      <w:rFonts w:ascii="Times New Roman" w:hAnsi="Times New Roman" w:cs="Times New Roman"/>
    </w:rPr>
  </w:style>
  <w:style w:type="character" w:customStyle="1" w:styleId="WW8Num44z0">
    <w:name w:val="WW8Num44z0"/>
    <w:rsid w:val="00D8007C"/>
    <w:rPr>
      <w:rFonts w:cs="Times New Roman"/>
    </w:rPr>
  </w:style>
  <w:style w:type="character" w:customStyle="1" w:styleId="WW8Num45z0">
    <w:name w:val="WW8Num45z0"/>
    <w:rsid w:val="00D8007C"/>
    <w:rPr>
      <w:rFonts w:cs="Times New Roman"/>
    </w:rPr>
  </w:style>
  <w:style w:type="character" w:customStyle="1" w:styleId="WW8Num46z0">
    <w:name w:val="WW8Num46z0"/>
    <w:rsid w:val="00D8007C"/>
    <w:rPr>
      <w:rFonts w:ascii="Times New Roman" w:hAnsi="Times New Roman" w:cs="Times New Roman"/>
    </w:rPr>
  </w:style>
  <w:style w:type="character" w:customStyle="1" w:styleId="WW8Num47z0">
    <w:name w:val="WW8Num47z0"/>
    <w:rsid w:val="00D8007C"/>
    <w:rPr>
      <w:rFonts w:cs="Times New Roman"/>
    </w:rPr>
  </w:style>
  <w:style w:type="character" w:customStyle="1" w:styleId="WW8Num47z1">
    <w:name w:val="WW8Num47z1"/>
    <w:rsid w:val="00D8007C"/>
    <w:rPr>
      <w:rFonts w:cs="Times New Roman"/>
    </w:rPr>
  </w:style>
  <w:style w:type="character" w:customStyle="1" w:styleId="WW8Num48z0">
    <w:name w:val="WW8Num48z0"/>
    <w:rsid w:val="00D8007C"/>
    <w:rPr>
      <w:color w:val="000000"/>
    </w:rPr>
  </w:style>
  <w:style w:type="character" w:customStyle="1" w:styleId="WW8Num48z1">
    <w:name w:val="WW8Num48z1"/>
    <w:rsid w:val="00D8007C"/>
    <w:rPr>
      <w:rFonts w:cs="Times New Roman"/>
    </w:rPr>
  </w:style>
  <w:style w:type="character" w:customStyle="1" w:styleId="WW8Num49z0">
    <w:name w:val="WW8Num49z0"/>
    <w:rsid w:val="00D8007C"/>
    <w:rPr>
      <w:rFonts w:ascii="Wingdings" w:hAnsi="Wingdings"/>
      <w:b w:val="0"/>
    </w:rPr>
  </w:style>
  <w:style w:type="character" w:customStyle="1" w:styleId="WW8Num50z0">
    <w:name w:val="WW8Num50z0"/>
    <w:rsid w:val="00D8007C"/>
    <w:rPr>
      <w:rFonts w:ascii="Symbol" w:hAnsi="Symbol"/>
      <w:sz w:val="20"/>
    </w:rPr>
  </w:style>
  <w:style w:type="character" w:customStyle="1" w:styleId="WW8Num51z0">
    <w:name w:val="WW8Num51z0"/>
    <w:rsid w:val="00D8007C"/>
    <w:rPr>
      <w:rFonts w:ascii="Wingdings" w:hAnsi="Wingdings"/>
    </w:rPr>
  </w:style>
  <w:style w:type="character" w:customStyle="1" w:styleId="WW8Num52z0">
    <w:name w:val="WW8Num52z0"/>
    <w:rsid w:val="00D8007C"/>
    <w:rPr>
      <w:sz w:val="26"/>
    </w:rPr>
  </w:style>
  <w:style w:type="character" w:customStyle="1" w:styleId="WW8Num52z1">
    <w:name w:val="WW8Num52z1"/>
    <w:rsid w:val="00D8007C"/>
    <w:rPr>
      <w:rFonts w:ascii="Courier New" w:hAnsi="Courier New"/>
      <w:sz w:val="20"/>
    </w:rPr>
  </w:style>
  <w:style w:type="character" w:customStyle="1" w:styleId="WW8Num52z2">
    <w:name w:val="WW8Num52z2"/>
    <w:rsid w:val="00D8007C"/>
    <w:rPr>
      <w:rFonts w:ascii="Wingdings" w:hAnsi="Wingdings"/>
      <w:sz w:val="20"/>
    </w:rPr>
  </w:style>
  <w:style w:type="character" w:customStyle="1" w:styleId="WW8Num53z0">
    <w:name w:val="WW8Num53z0"/>
    <w:rsid w:val="00D8007C"/>
    <w:rPr>
      <w:rFonts w:cs="Times New Roman"/>
    </w:rPr>
  </w:style>
  <w:style w:type="character" w:customStyle="1" w:styleId="Absatz-Standardschriftart">
    <w:name w:val="Absatz-Standardschriftart"/>
    <w:rsid w:val="00D8007C"/>
  </w:style>
  <w:style w:type="character" w:customStyle="1" w:styleId="WW8Num1z0">
    <w:name w:val="WW8Num1z0"/>
    <w:rsid w:val="00D8007C"/>
    <w:rPr>
      <w:rFonts w:cs="Times New Roman"/>
    </w:rPr>
  </w:style>
  <w:style w:type="character" w:customStyle="1" w:styleId="WW8Num4z0">
    <w:name w:val="WW8Num4z0"/>
    <w:rsid w:val="00D8007C"/>
    <w:rPr>
      <w:color w:val="000000"/>
    </w:rPr>
  </w:style>
  <w:style w:type="character" w:customStyle="1" w:styleId="WW8Num10z3">
    <w:name w:val="WW8Num10z3"/>
    <w:rsid w:val="00D8007C"/>
    <w:rPr>
      <w:rFonts w:ascii="Symbol" w:hAnsi="Symbol"/>
    </w:rPr>
  </w:style>
  <w:style w:type="character" w:customStyle="1" w:styleId="WW8Num11z1">
    <w:name w:val="WW8Num11z1"/>
    <w:rsid w:val="00D8007C"/>
    <w:rPr>
      <w:rFonts w:cs="Times New Roman"/>
    </w:rPr>
  </w:style>
  <w:style w:type="character" w:customStyle="1" w:styleId="WW8Num14z1">
    <w:name w:val="WW8Num14z1"/>
    <w:rsid w:val="00D8007C"/>
    <w:rPr>
      <w:rFonts w:cs="Times New Roman"/>
    </w:rPr>
  </w:style>
  <w:style w:type="character" w:customStyle="1" w:styleId="WW8Num15z0">
    <w:name w:val="WW8Num15z0"/>
    <w:rsid w:val="00D8007C"/>
    <w:rPr>
      <w:rFonts w:cs="Times New Roman"/>
    </w:rPr>
  </w:style>
  <w:style w:type="character" w:customStyle="1" w:styleId="WW8Num19z0">
    <w:name w:val="WW8Num19z0"/>
    <w:rsid w:val="00D8007C"/>
    <w:rPr>
      <w:rFonts w:ascii="Symbol" w:hAnsi="Symbol"/>
    </w:rPr>
  </w:style>
  <w:style w:type="character" w:customStyle="1" w:styleId="WW8Num19z1">
    <w:name w:val="WW8Num19z1"/>
    <w:rsid w:val="00D8007C"/>
    <w:rPr>
      <w:rFonts w:ascii="Courier New" w:hAnsi="Courier New"/>
    </w:rPr>
  </w:style>
  <w:style w:type="character" w:customStyle="1" w:styleId="WW8Num19z2">
    <w:name w:val="WW8Num19z2"/>
    <w:rsid w:val="00D8007C"/>
    <w:rPr>
      <w:rFonts w:ascii="Wingdings" w:hAnsi="Wingdings"/>
    </w:rPr>
  </w:style>
  <w:style w:type="character" w:customStyle="1" w:styleId="WW8Num25z1">
    <w:name w:val="WW8Num25z1"/>
    <w:rsid w:val="00D8007C"/>
    <w:rPr>
      <w:rFonts w:cs="Times New Roman"/>
    </w:rPr>
  </w:style>
  <w:style w:type="character" w:customStyle="1" w:styleId="WW8Num30z1">
    <w:name w:val="WW8Num30z1"/>
    <w:rsid w:val="00D8007C"/>
    <w:rPr>
      <w:rFonts w:cs="Times New Roman"/>
    </w:rPr>
  </w:style>
  <w:style w:type="character" w:customStyle="1" w:styleId="WW8Num33z1">
    <w:name w:val="WW8Num33z1"/>
    <w:rsid w:val="00D8007C"/>
    <w:rPr>
      <w:rFonts w:ascii="Courier New" w:hAnsi="Courier New"/>
      <w:sz w:val="20"/>
    </w:rPr>
  </w:style>
  <w:style w:type="character" w:customStyle="1" w:styleId="WW8Num33z2">
    <w:name w:val="WW8Num33z2"/>
    <w:rsid w:val="00D8007C"/>
    <w:rPr>
      <w:rFonts w:cs="Times New Roman"/>
    </w:rPr>
  </w:style>
  <w:style w:type="character" w:customStyle="1" w:styleId="WW8Num34z0">
    <w:name w:val="WW8Num34z0"/>
    <w:rsid w:val="00D8007C"/>
    <w:rPr>
      <w:rFonts w:ascii="Wingdings" w:hAnsi="Wingdings"/>
    </w:rPr>
  </w:style>
  <w:style w:type="character" w:customStyle="1" w:styleId="WW8Num34z1">
    <w:name w:val="WW8Num34z1"/>
    <w:rsid w:val="00D8007C"/>
    <w:rPr>
      <w:rFonts w:ascii="Courier New" w:hAnsi="Courier New" w:cs="Courier New"/>
    </w:rPr>
  </w:style>
  <w:style w:type="character" w:customStyle="1" w:styleId="WW8Num34z3">
    <w:name w:val="WW8Num34z3"/>
    <w:rsid w:val="00D8007C"/>
    <w:rPr>
      <w:rFonts w:ascii="Symbol" w:hAnsi="Symbol"/>
    </w:rPr>
  </w:style>
  <w:style w:type="character" w:customStyle="1" w:styleId="WW8Num35z0">
    <w:name w:val="WW8Num35z0"/>
    <w:rsid w:val="00D8007C"/>
    <w:rPr>
      <w:rFonts w:ascii="Wingdings" w:hAnsi="Wingdings"/>
    </w:rPr>
  </w:style>
  <w:style w:type="character" w:customStyle="1" w:styleId="WW8Num35z1">
    <w:name w:val="WW8Num35z1"/>
    <w:rsid w:val="00D8007C"/>
    <w:rPr>
      <w:rFonts w:ascii="Courier New" w:hAnsi="Courier New" w:cs="Courier New"/>
    </w:rPr>
  </w:style>
  <w:style w:type="character" w:customStyle="1" w:styleId="WW8Num35z3">
    <w:name w:val="WW8Num35z3"/>
    <w:rsid w:val="00D8007C"/>
    <w:rPr>
      <w:rFonts w:ascii="Symbol" w:hAnsi="Symbol"/>
    </w:rPr>
  </w:style>
  <w:style w:type="character" w:customStyle="1" w:styleId="WW8Num38z2">
    <w:name w:val="WW8Num38z2"/>
    <w:rsid w:val="00D8007C"/>
    <w:rPr>
      <w:rFonts w:ascii="Wingdings" w:hAnsi="Wingdings"/>
    </w:rPr>
  </w:style>
  <w:style w:type="character" w:customStyle="1" w:styleId="WW8Num39z0">
    <w:name w:val="WW8Num39z0"/>
    <w:rsid w:val="00D8007C"/>
    <w:rPr>
      <w:rFonts w:ascii="Arial" w:hAnsi="Arial" w:cs="Arial"/>
      <w:b/>
      <w:sz w:val="22"/>
      <w:szCs w:val="22"/>
    </w:rPr>
  </w:style>
  <w:style w:type="character" w:customStyle="1" w:styleId="WW8Num39z1">
    <w:name w:val="WW8Num39z1"/>
    <w:rsid w:val="00D8007C"/>
    <w:rPr>
      <w:rFonts w:cs="Times New Roman"/>
    </w:rPr>
  </w:style>
  <w:style w:type="character" w:customStyle="1" w:styleId="WW8Num40z0">
    <w:name w:val="WW8Num40z0"/>
    <w:rsid w:val="00D8007C"/>
    <w:rPr>
      <w:rFonts w:ascii="Symbol" w:hAnsi="Symbol"/>
      <w:sz w:val="24"/>
    </w:rPr>
  </w:style>
  <w:style w:type="character" w:customStyle="1" w:styleId="WW8Num40z2">
    <w:name w:val="WW8Num40z2"/>
    <w:rsid w:val="00D8007C"/>
    <w:rPr>
      <w:rFonts w:ascii="Wingdings" w:hAnsi="Wingdings"/>
    </w:rPr>
  </w:style>
  <w:style w:type="character" w:customStyle="1" w:styleId="WW8Num40z3">
    <w:name w:val="WW8Num40z3"/>
    <w:rsid w:val="00D8007C"/>
    <w:rPr>
      <w:rFonts w:ascii="Symbol" w:hAnsi="Symbol"/>
    </w:rPr>
  </w:style>
  <w:style w:type="character" w:customStyle="1" w:styleId="WW8Num41z0">
    <w:name w:val="WW8Num41z0"/>
    <w:rsid w:val="00D8007C"/>
    <w:rPr>
      <w:rFonts w:ascii="Symbol" w:hAnsi="Symbol"/>
      <w:sz w:val="20"/>
    </w:rPr>
  </w:style>
  <w:style w:type="character" w:customStyle="1" w:styleId="WW8Num41z1">
    <w:name w:val="WW8Num41z1"/>
    <w:rsid w:val="00D8007C"/>
    <w:rPr>
      <w:rFonts w:cs="Times New Roman"/>
    </w:rPr>
  </w:style>
  <w:style w:type="character" w:customStyle="1" w:styleId="WW8Num43z1">
    <w:name w:val="WW8Num43z1"/>
    <w:rsid w:val="00D8007C"/>
    <w:rPr>
      <w:rFonts w:ascii="Times New Roman" w:eastAsia="Times New Roman" w:hAnsi="Times New Roman" w:cs="Times New Roman"/>
    </w:rPr>
  </w:style>
  <w:style w:type="character" w:customStyle="1" w:styleId="WW8Num45z1">
    <w:name w:val="WW8Num45z1"/>
    <w:rsid w:val="00D8007C"/>
    <w:rPr>
      <w:rFonts w:ascii="Symbol" w:eastAsia="Times New Roman" w:hAnsi="Symbol"/>
    </w:rPr>
  </w:style>
  <w:style w:type="character" w:customStyle="1" w:styleId="WW8Num49z1">
    <w:name w:val="WW8Num49z1"/>
    <w:rsid w:val="00D8007C"/>
    <w:rPr>
      <w:rFonts w:cs="Times New Roman"/>
    </w:rPr>
  </w:style>
  <w:style w:type="character" w:customStyle="1" w:styleId="WW8Num50z1">
    <w:name w:val="WW8Num50z1"/>
    <w:rsid w:val="00D8007C"/>
    <w:rPr>
      <w:rFonts w:cs="Times New Roman"/>
    </w:rPr>
  </w:style>
  <w:style w:type="character" w:customStyle="1" w:styleId="WW8Num51z1">
    <w:name w:val="WW8Num51z1"/>
    <w:rsid w:val="00D8007C"/>
    <w:rPr>
      <w:rFonts w:cs="Times New Roman"/>
    </w:rPr>
  </w:style>
  <w:style w:type="character" w:customStyle="1" w:styleId="WW8Num54z0">
    <w:name w:val="WW8Num54z0"/>
    <w:rsid w:val="00D8007C"/>
    <w:rPr>
      <w:rFonts w:ascii="Times New Roman" w:hAnsi="Times New Roman" w:cs="Times New Roman"/>
    </w:rPr>
  </w:style>
  <w:style w:type="character" w:customStyle="1" w:styleId="WW8Num55z0">
    <w:name w:val="WW8Num55z0"/>
    <w:rsid w:val="00D8007C"/>
    <w:rPr>
      <w:rFonts w:ascii="Wingdings" w:hAnsi="Wingdings"/>
      <w:sz w:val="28"/>
      <w:szCs w:val="28"/>
    </w:rPr>
  </w:style>
  <w:style w:type="character" w:customStyle="1" w:styleId="WW8Num55z1">
    <w:name w:val="WW8Num55z1"/>
    <w:rsid w:val="00D8007C"/>
    <w:rPr>
      <w:rFonts w:ascii="Courier New" w:hAnsi="Courier New"/>
      <w:sz w:val="20"/>
    </w:rPr>
  </w:style>
  <w:style w:type="character" w:customStyle="1" w:styleId="WW8Num55z2">
    <w:name w:val="WW8Num55z2"/>
    <w:rsid w:val="00D8007C"/>
    <w:rPr>
      <w:rFonts w:ascii="Wingdings" w:hAnsi="Wingdings"/>
      <w:sz w:val="20"/>
    </w:rPr>
  </w:style>
  <w:style w:type="character" w:customStyle="1" w:styleId="WW8NumSt33z0">
    <w:name w:val="WW8NumSt33z0"/>
    <w:rsid w:val="00D8007C"/>
    <w:rPr>
      <w:rFonts w:ascii="Times New Roman" w:hAnsi="Times New Roman"/>
    </w:rPr>
  </w:style>
  <w:style w:type="character" w:customStyle="1" w:styleId="31">
    <w:name w:val="Основной шрифт абзаца3"/>
    <w:rsid w:val="00D8007C"/>
  </w:style>
  <w:style w:type="character" w:customStyle="1" w:styleId="21">
    <w:name w:val="Основной шрифт абзаца2"/>
    <w:rsid w:val="00D8007C"/>
  </w:style>
  <w:style w:type="character" w:customStyle="1" w:styleId="WW-Absatz-Standardschriftart">
    <w:name w:val="WW-Absatz-Standardschriftart"/>
    <w:rsid w:val="00D8007C"/>
  </w:style>
  <w:style w:type="character" w:customStyle="1" w:styleId="WW-Absatz-Standardschriftart1">
    <w:name w:val="WW-Absatz-Standardschriftart1"/>
    <w:rsid w:val="00D8007C"/>
  </w:style>
  <w:style w:type="character" w:customStyle="1" w:styleId="WW-Absatz-Standardschriftart11">
    <w:name w:val="WW-Absatz-Standardschriftart11"/>
    <w:rsid w:val="00D8007C"/>
  </w:style>
  <w:style w:type="character" w:customStyle="1" w:styleId="WW-Absatz-Standardschriftart111">
    <w:name w:val="WW-Absatz-Standardschriftart111"/>
    <w:rsid w:val="00D8007C"/>
  </w:style>
  <w:style w:type="character" w:customStyle="1" w:styleId="WW-Absatz-Standardschriftart1111">
    <w:name w:val="WW-Absatz-Standardschriftart1111"/>
    <w:rsid w:val="00D8007C"/>
  </w:style>
  <w:style w:type="character" w:customStyle="1" w:styleId="WW-Absatz-Standardschriftart11111">
    <w:name w:val="WW-Absatz-Standardschriftart11111"/>
    <w:rsid w:val="00D8007C"/>
  </w:style>
  <w:style w:type="character" w:customStyle="1" w:styleId="11">
    <w:name w:val="Основной шрифт абзаца1"/>
    <w:rsid w:val="00D8007C"/>
  </w:style>
  <w:style w:type="character" w:styleId="ad">
    <w:name w:val="Subtle Emphasis"/>
    <w:basedOn w:val="11"/>
    <w:qFormat/>
    <w:rsid w:val="00D8007C"/>
    <w:rPr>
      <w:i/>
      <w:iCs/>
      <w:color w:val="808080"/>
    </w:rPr>
  </w:style>
  <w:style w:type="character" w:customStyle="1" w:styleId="ae">
    <w:name w:val="Символ нумерации"/>
    <w:rsid w:val="00D8007C"/>
  </w:style>
  <w:style w:type="character" w:styleId="af">
    <w:name w:val="Hyperlink"/>
    <w:rsid w:val="00D8007C"/>
    <w:rPr>
      <w:color w:val="000080"/>
      <w:u w:val="single"/>
    </w:rPr>
  </w:style>
  <w:style w:type="character" w:customStyle="1" w:styleId="TitleChar">
    <w:name w:val="Title Char"/>
    <w:basedOn w:val="31"/>
    <w:rsid w:val="00D8007C"/>
    <w:rPr>
      <w:rFonts w:eastAsia="Calibri"/>
      <w:sz w:val="28"/>
      <w:szCs w:val="24"/>
      <w:lang w:val="ru-RU" w:eastAsia="ar-SA" w:bidi="ar-SA"/>
    </w:rPr>
  </w:style>
  <w:style w:type="character" w:customStyle="1" w:styleId="WW--">
    <w:name w:val="WW-Интернет-ссылка"/>
    <w:basedOn w:val="31"/>
    <w:rsid w:val="00D8007C"/>
    <w:rPr>
      <w:rFonts w:ascii="Times New Roman" w:hAnsi="Times New Roman" w:cs="Times New Roman"/>
      <w:color w:val="0000FF"/>
      <w:u w:val="single"/>
      <w:lang w:val="ru-RU"/>
    </w:rPr>
  </w:style>
  <w:style w:type="character" w:customStyle="1" w:styleId="ListLabel1">
    <w:name w:val="ListLabel 1"/>
    <w:rsid w:val="00D8007C"/>
    <w:rPr>
      <w:sz w:val="24"/>
    </w:rPr>
  </w:style>
  <w:style w:type="character" w:customStyle="1" w:styleId="ListLabel2">
    <w:name w:val="ListLabel 2"/>
    <w:rsid w:val="00D8007C"/>
    <w:rPr>
      <w:sz w:val="20"/>
    </w:rPr>
  </w:style>
  <w:style w:type="character" w:customStyle="1" w:styleId="ListLabel3">
    <w:name w:val="ListLabel 3"/>
    <w:rsid w:val="00D8007C"/>
    <w:rPr>
      <w:sz w:val="20"/>
    </w:rPr>
  </w:style>
  <w:style w:type="character" w:customStyle="1" w:styleId="ListLabel4">
    <w:name w:val="ListLabel 4"/>
    <w:rsid w:val="00D8007C"/>
    <w:rPr>
      <w:b/>
    </w:rPr>
  </w:style>
  <w:style w:type="character" w:customStyle="1" w:styleId="ListLabel5">
    <w:name w:val="ListLabel 5"/>
    <w:rsid w:val="00D8007C"/>
    <w:rPr>
      <w:rFonts w:eastAsia="Times New Roman"/>
    </w:rPr>
  </w:style>
  <w:style w:type="character" w:customStyle="1" w:styleId="ListLabel6">
    <w:name w:val="ListLabel 6"/>
    <w:rsid w:val="00D8007C"/>
    <w:rPr>
      <w:b/>
    </w:rPr>
  </w:style>
  <w:style w:type="character" w:customStyle="1" w:styleId="ListLabel7">
    <w:name w:val="ListLabel 7"/>
    <w:rsid w:val="00D8007C"/>
  </w:style>
  <w:style w:type="paragraph" w:customStyle="1" w:styleId="af0">
    <w:name w:val="Заголовок"/>
    <w:basedOn w:val="a"/>
    <w:next w:val="af1"/>
    <w:rsid w:val="00D8007C"/>
    <w:pPr>
      <w:keepNext/>
      <w:spacing w:before="240" w:after="120"/>
    </w:pPr>
    <w:rPr>
      <w:rFonts w:ascii="Arial" w:eastAsia="MS Mincho" w:hAnsi="Arial" w:cs="Tahoma"/>
      <w:sz w:val="28"/>
      <w:szCs w:val="28"/>
    </w:rPr>
  </w:style>
  <w:style w:type="paragraph" w:styleId="af1">
    <w:name w:val="Body Text"/>
    <w:basedOn w:val="a"/>
    <w:link w:val="af2"/>
    <w:rsid w:val="00D8007C"/>
    <w:pPr>
      <w:spacing w:after="120"/>
    </w:pPr>
  </w:style>
  <w:style w:type="character" w:customStyle="1" w:styleId="af2">
    <w:name w:val="Основной текст Знак"/>
    <w:basedOn w:val="a0"/>
    <w:link w:val="af1"/>
    <w:rsid w:val="00D8007C"/>
    <w:rPr>
      <w:rFonts w:ascii="Calibri" w:eastAsia="Calibri" w:hAnsi="Calibri" w:cs="Calibri"/>
      <w:sz w:val="22"/>
      <w:lang w:eastAsia="ar-SA"/>
    </w:rPr>
  </w:style>
  <w:style w:type="paragraph" w:styleId="af3">
    <w:name w:val="List"/>
    <w:basedOn w:val="af1"/>
    <w:rsid w:val="00D8007C"/>
    <w:rPr>
      <w:rFonts w:ascii="Arial" w:hAnsi="Arial" w:cs="Tahoma"/>
    </w:rPr>
  </w:style>
  <w:style w:type="paragraph" w:customStyle="1" w:styleId="32">
    <w:name w:val="Название3"/>
    <w:basedOn w:val="a"/>
    <w:rsid w:val="00D8007C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33">
    <w:name w:val="Указатель3"/>
    <w:basedOn w:val="a"/>
    <w:rsid w:val="00D8007C"/>
    <w:pPr>
      <w:suppressLineNumbers/>
    </w:pPr>
  </w:style>
  <w:style w:type="paragraph" w:customStyle="1" w:styleId="22">
    <w:name w:val="Название2"/>
    <w:basedOn w:val="a"/>
    <w:rsid w:val="00D8007C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23">
    <w:name w:val="Указатель2"/>
    <w:basedOn w:val="a"/>
    <w:rsid w:val="00D8007C"/>
    <w:pPr>
      <w:suppressLineNumbers/>
    </w:pPr>
  </w:style>
  <w:style w:type="paragraph" w:customStyle="1" w:styleId="12">
    <w:name w:val="Название1"/>
    <w:basedOn w:val="a"/>
    <w:rsid w:val="00D8007C"/>
    <w:pPr>
      <w:suppressLineNumbers/>
      <w:spacing w:before="120" w:after="120"/>
    </w:pPr>
    <w:rPr>
      <w:rFonts w:ascii="Arial" w:hAnsi="Arial" w:cs="Tahoma"/>
      <w:i/>
      <w:iCs/>
      <w:sz w:val="20"/>
      <w:szCs w:val="24"/>
    </w:rPr>
  </w:style>
  <w:style w:type="paragraph" w:customStyle="1" w:styleId="13">
    <w:name w:val="Указатель1"/>
    <w:basedOn w:val="a"/>
    <w:rsid w:val="00D8007C"/>
    <w:pPr>
      <w:suppressLineNumbers/>
    </w:pPr>
    <w:rPr>
      <w:rFonts w:ascii="Arial" w:hAnsi="Arial" w:cs="Tahoma"/>
    </w:rPr>
  </w:style>
  <w:style w:type="paragraph" w:customStyle="1" w:styleId="af4">
    <w:name w:val="Содержимое таблицы"/>
    <w:basedOn w:val="a"/>
    <w:rsid w:val="00D8007C"/>
    <w:pPr>
      <w:suppressLineNumbers/>
    </w:pPr>
  </w:style>
  <w:style w:type="paragraph" w:customStyle="1" w:styleId="af5">
    <w:name w:val="Заголовок таблицы"/>
    <w:basedOn w:val="af4"/>
    <w:rsid w:val="00D8007C"/>
    <w:pPr>
      <w:jc w:val="center"/>
    </w:pPr>
    <w:rPr>
      <w:b/>
      <w:bCs/>
    </w:rPr>
  </w:style>
  <w:style w:type="paragraph" w:customStyle="1" w:styleId="af6">
    <w:name w:val="Знак Знак Знак Знак"/>
    <w:basedOn w:val="a"/>
    <w:rsid w:val="00D8007C"/>
    <w:pPr>
      <w:suppressAutoHyphens w:val="0"/>
      <w:spacing w:before="280" w:after="280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14">
    <w:name w:val="Без интервала1"/>
    <w:rsid w:val="00D8007C"/>
    <w:pPr>
      <w:suppressAutoHyphens/>
    </w:pPr>
    <w:rPr>
      <w:rFonts w:ascii="Calibri" w:eastAsia="Arial" w:hAnsi="Calibri"/>
      <w:sz w:val="22"/>
      <w:szCs w:val="22"/>
      <w:lang w:eastAsia="ar-SA"/>
    </w:rPr>
  </w:style>
  <w:style w:type="paragraph" w:styleId="af7">
    <w:name w:val="Title"/>
    <w:basedOn w:val="a"/>
    <w:next w:val="af8"/>
    <w:link w:val="af9"/>
    <w:qFormat/>
    <w:rsid w:val="00D8007C"/>
    <w:pPr>
      <w:suppressAutoHyphens w:val="0"/>
      <w:spacing w:after="0" w:line="240" w:lineRule="auto"/>
      <w:jc w:val="center"/>
    </w:pPr>
    <w:rPr>
      <w:rFonts w:ascii="Times New Roman" w:hAnsi="Times New Roman" w:cs="Times New Roman"/>
      <w:sz w:val="28"/>
      <w:szCs w:val="24"/>
    </w:rPr>
  </w:style>
  <w:style w:type="paragraph" w:styleId="af8">
    <w:name w:val="Subtitle"/>
    <w:basedOn w:val="af0"/>
    <w:next w:val="af1"/>
    <w:link w:val="afa"/>
    <w:qFormat/>
    <w:rsid w:val="00D8007C"/>
    <w:pPr>
      <w:jc w:val="center"/>
    </w:pPr>
    <w:rPr>
      <w:i/>
      <w:iCs/>
    </w:rPr>
  </w:style>
  <w:style w:type="character" w:customStyle="1" w:styleId="afa">
    <w:name w:val="Подзаголовок Знак"/>
    <w:basedOn w:val="a0"/>
    <w:link w:val="af8"/>
    <w:rsid w:val="00D8007C"/>
    <w:rPr>
      <w:rFonts w:ascii="Arial" w:eastAsia="MS Mincho" w:hAnsi="Arial" w:cs="Tahoma"/>
      <w:i/>
      <w:iCs/>
      <w:sz w:val="28"/>
      <w:szCs w:val="28"/>
      <w:lang w:eastAsia="ar-SA"/>
    </w:rPr>
  </w:style>
  <w:style w:type="character" w:customStyle="1" w:styleId="af9">
    <w:name w:val="Название Знак"/>
    <w:basedOn w:val="a0"/>
    <w:link w:val="af7"/>
    <w:rsid w:val="00D8007C"/>
    <w:rPr>
      <w:rFonts w:eastAsia="Calibri" w:cs="Times New Roman"/>
      <w:sz w:val="28"/>
      <w:szCs w:val="24"/>
      <w:lang w:eastAsia="ar-SA"/>
    </w:rPr>
  </w:style>
  <w:style w:type="paragraph" w:customStyle="1" w:styleId="WW-">
    <w:name w:val="WW-Базовый"/>
    <w:rsid w:val="00D8007C"/>
    <w:pPr>
      <w:tabs>
        <w:tab w:val="left" w:pos="709"/>
      </w:tabs>
      <w:suppressAutoHyphens/>
      <w:spacing w:after="200" w:line="276" w:lineRule="atLeast"/>
    </w:pPr>
    <w:rPr>
      <w:rFonts w:ascii="Calibri" w:eastAsia="Arial" w:hAnsi="Calibri"/>
      <w:color w:val="00000A"/>
      <w:sz w:val="22"/>
      <w:szCs w:val="22"/>
      <w:lang w:eastAsia="ar-SA"/>
    </w:rPr>
  </w:style>
  <w:style w:type="paragraph" w:styleId="15">
    <w:name w:val="index 1"/>
    <w:basedOn w:val="a"/>
    <w:next w:val="a"/>
    <w:autoRedefine/>
    <w:uiPriority w:val="99"/>
    <w:semiHidden/>
    <w:unhideWhenUsed/>
    <w:rsid w:val="00D8007C"/>
    <w:pPr>
      <w:ind w:left="220" w:hanging="220"/>
    </w:pPr>
  </w:style>
  <w:style w:type="paragraph" w:styleId="afb">
    <w:name w:val="index heading"/>
    <w:basedOn w:val="WW-"/>
    <w:rsid w:val="00D8007C"/>
    <w:pPr>
      <w:suppressLineNumbers/>
    </w:pPr>
  </w:style>
  <w:style w:type="paragraph" w:customStyle="1" w:styleId="16">
    <w:name w:val="Абзац списка1"/>
    <w:basedOn w:val="WW-"/>
    <w:rsid w:val="00D8007C"/>
  </w:style>
  <w:style w:type="paragraph" w:customStyle="1" w:styleId="Textbody">
    <w:name w:val="Text body"/>
    <w:basedOn w:val="a"/>
    <w:rsid w:val="00D8007C"/>
    <w:pPr>
      <w:widowControl w:val="0"/>
      <w:spacing w:after="120" w:line="240" w:lineRule="auto"/>
      <w:textAlignment w:val="baseline"/>
    </w:pPr>
    <w:rPr>
      <w:rFonts w:ascii="Liberation Serif" w:eastAsia="Times New Roman" w:hAnsi="Liberation Serif" w:cs="DejaVu Sans"/>
      <w:kern w:val="1"/>
      <w:sz w:val="24"/>
      <w:szCs w:val="24"/>
      <w:lang w:eastAsia="hi-IN" w:bidi="hi-IN"/>
    </w:rPr>
  </w:style>
  <w:style w:type="paragraph" w:customStyle="1" w:styleId="consplusnormal">
    <w:name w:val="consplusnormal"/>
    <w:basedOn w:val="a"/>
    <w:rsid w:val="00D8007C"/>
    <w:pPr>
      <w:suppressAutoHyphens w:val="0"/>
      <w:spacing w:before="280" w:after="28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41">
    <w:name w:val="заголовок 4"/>
    <w:basedOn w:val="a"/>
    <w:next w:val="a"/>
    <w:rsid w:val="00D8007C"/>
    <w:pPr>
      <w:keepNext/>
      <w:shd w:val="clear" w:color="auto" w:fill="FFFFFF"/>
      <w:suppressAutoHyphens w:val="0"/>
      <w:autoSpaceDE w:val="0"/>
      <w:spacing w:after="0" w:line="240" w:lineRule="auto"/>
      <w:jc w:val="center"/>
    </w:pPr>
    <w:rPr>
      <w:rFonts w:ascii="Times New Roman" w:eastAsia="Times New Roman" w:hAnsi="Times New Roman" w:cs="Times New Roman"/>
      <w:b/>
      <w:bCs/>
      <w:color w:val="000000"/>
      <w:sz w:val="32"/>
      <w:szCs w:val="32"/>
    </w:rPr>
  </w:style>
  <w:style w:type="paragraph" w:customStyle="1" w:styleId="210">
    <w:name w:val="Основной текст 21"/>
    <w:basedOn w:val="a"/>
    <w:rsid w:val="00D8007C"/>
    <w:pPr>
      <w:spacing w:after="120" w:line="480" w:lineRule="auto"/>
    </w:pPr>
  </w:style>
  <w:style w:type="paragraph" w:customStyle="1" w:styleId="310">
    <w:name w:val="Основной текст с отступом 31"/>
    <w:basedOn w:val="a"/>
    <w:rsid w:val="00D8007C"/>
    <w:pPr>
      <w:spacing w:after="120"/>
      <w:ind w:left="283"/>
    </w:pPr>
    <w:rPr>
      <w:sz w:val="16"/>
      <w:szCs w:val="16"/>
    </w:rPr>
  </w:style>
  <w:style w:type="paragraph" w:customStyle="1" w:styleId="afc">
    <w:name w:val="Содержимое врезки"/>
    <w:basedOn w:val="af1"/>
    <w:rsid w:val="00D8007C"/>
  </w:style>
  <w:style w:type="paragraph" w:customStyle="1" w:styleId="Default">
    <w:name w:val="Default"/>
    <w:rsid w:val="00D8007C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HTML">
    <w:name w:val="HTML Preformatted"/>
    <w:basedOn w:val="a"/>
    <w:link w:val="HTML0"/>
    <w:rsid w:val="00130EB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after="0" w:line="240" w:lineRule="auto"/>
      <w:jc w:val="both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rsid w:val="00130EBA"/>
    <w:rPr>
      <w:rFonts w:ascii="Courier New" w:eastAsia="Times New Roman" w:hAnsi="Courier New" w:cs="Courier New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_________Microsoft_Office_Word_97_-_20031.doc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Office_Word1.docx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oleObject" Target="embeddings/_________Microsoft_Office_Word_97_-_20033.doc"/><Relationship Id="rId25" Type="http://schemas.openxmlformats.org/officeDocument/2006/relationships/oleObject" Target="embeddings/_________Microsoft_Office_Word_97_-_20036.doc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_________Microsoft_Office_Word2.doc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emf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_________Microsoft_Office_Word_97_-_20032.doc"/><Relationship Id="rId23" Type="http://schemas.openxmlformats.org/officeDocument/2006/relationships/oleObject" Target="embeddings/_________Microsoft_Office_Word_97_-_20035.doc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oleObject" Target="embeddings/_________Microsoft_Office_Word_97_-_20034.doc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_________Microsoft_Office_Word_97_-_20037.doc"/><Relationship Id="rId30" Type="http://schemas.openxmlformats.org/officeDocument/2006/relationships/hyperlink" Target="mailto:gorodizst@yandex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37</Pages>
  <Words>4317</Words>
  <Characters>24612</Characters>
  <Application>Microsoft Office Word</Application>
  <DocSecurity>0</DocSecurity>
  <Lines>205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acher</dc:creator>
  <cp:keywords/>
  <cp:lastModifiedBy>teacher</cp:lastModifiedBy>
  <cp:revision>3</cp:revision>
  <cp:lastPrinted>2020-08-12T08:49:00Z</cp:lastPrinted>
  <dcterms:created xsi:type="dcterms:W3CDTF">2021-08-11T18:01:00Z</dcterms:created>
  <dcterms:modified xsi:type="dcterms:W3CDTF">2021-08-12T09:57:00Z</dcterms:modified>
</cp:coreProperties>
</file>